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358C83" w14:textId="084C46F4" w:rsidR="006D7C16" w:rsidRDefault="002F0958">
      <w:pPr>
        <w:pStyle w:val="3GPPHeader"/>
        <w:spacing w:before="120" w:after="120"/>
        <w:rPr>
          <w:rFonts w:cs="Arial"/>
          <w:szCs w:val="24"/>
          <w:highlight w:val="yellow"/>
        </w:rPr>
      </w:pPr>
      <w:bookmarkStart w:id="0" w:name="_Hlk47544285"/>
      <w:r>
        <w:rPr>
          <w:rFonts w:cs="Arial"/>
          <w:szCs w:val="24"/>
        </w:rPr>
        <w:t>3GPP TSG-RAN WG2 #11</w:t>
      </w:r>
      <w:r w:rsidR="00DE47FC">
        <w:rPr>
          <w:rFonts w:cs="Arial" w:hint="eastAsia"/>
          <w:szCs w:val="24"/>
        </w:rPr>
        <w:t>6</w:t>
      </w:r>
      <w:r>
        <w:rPr>
          <w:rFonts w:cs="Arial"/>
          <w:szCs w:val="24"/>
        </w:rPr>
        <w:t>-e</w:t>
      </w:r>
      <w:r>
        <w:rPr>
          <w:rFonts w:cs="Arial"/>
          <w:szCs w:val="24"/>
        </w:rPr>
        <w:tab/>
        <w:t>R2-21</w:t>
      </w:r>
      <w:r>
        <w:rPr>
          <w:rFonts w:cs="Arial"/>
          <w:szCs w:val="24"/>
          <w:highlight w:val="yellow"/>
        </w:rPr>
        <w:t>xxxxx</w:t>
      </w:r>
    </w:p>
    <w:p w14:paraId="13358C84" w14:textId="00A91B71" w:rsidR="006D7C16" w:rsidRDefault="002F0958">
      <w:pPr>
        <w:pStyle w:val="3GPPHeader"/>
        <w:spacing w:before="120" w:after="120"/>
        <w:rPr>
          <w:rFonts w:cs="Arial"/>
          <w:szCs w:val="24"/>
        </w:rPr>
      </w:pPr>
      <w:bookmarkStart w:id="1" w:name="_Hlk47544310"/>
      <w:r>
        <w:rPr>
          <w:rFonts w:cs="Arial"/>
          <w:szCs w:val="24"/>
        </w:rPr>
        <w:t>Electronic meeting</w:t>
      </w:r>
      <w:r w:rsidR="00CB4B6D">
        <w:rPr>
          <w:rFonts w:cs="Arial" w:hint="eastAsia"/>
          <w:szCs w:val="24"/>
        </w:rPr>
        <w:t xml:space="preserve"> </w:t>
      </w:r>
      <w:r w:rsidR="00C85954">
        <w:rPr>
          <w:rFonts w:hint="eastAsia"/>
          <w:szCs w:val="24"/>
          <w:lang w:val="en-US"/>
        </w:rPr>
        <w:t>1</w:t>
      </w:r>
      <w:r w:rsidR="00CB4B6D">
        <w:rPr>
          <w:szCs w:val="24"/>
          <w:vertAlign w:val="superscript"/>
          <w:lang w:val="en-US"/>
        </w:rPr>
        <w:t xml:space="preserve">st </w:t>
      </w:r>
      <w:r w:rsidR="00CB4B6D">
        <w:rPr>
          <w:rFonts w:hint="eastAsia"/>
          <w:szCs w:val="24"/>
          <w:lang w:val="en-US"/>
        </w:rPr>
        <w:t>-</w:t>
      </w:r>
      <w:r w:rsidR="00CB4B6D">
        <w:rPr>
          <w:szCs w:val="24"/>
          <w:lang w:val="en-US"/>
        </w:rPr>
        <w:t xml:space="preserve"> </w:t>
      </w:r>
      <w:r w:rsidR="00CB4B6D">
        <w:rPr>
          <w:rFonts w:hint="eastAsia"/>
          <w:szCs w:val="24"/>
          <w:lang w:val="en-US"/>
        </w:rPr>
        <w:t>12</w:t>
      </w:r>
      <w:r w:rsidR="00CB4B6D">
        <w:rPr>
          <w:szCs w:val="24"/>
          <w:vertAlign w:val="superscript"/>
          <w:lang w:val="en-US"/>
        </w:rPr>
        <w:t>th</w:t>
      </w:r>
      <w:r w:rsidR="00CB4B6D">
        <w:rPr>
          <w:szCs w:val="24"/>
          <w:lang w:val="en-US"/>
        </w:rPr>
        <w:t xml:space="preserve"> </w:t>
      </w:r>
      <w:r w:rsidR="00CB4B6D">
        <w:rPr>
          <w:rFonts w:cs="Arial" w:hint="eastAsia"/>
          <w:szCs w:val="24"/>
        </w:rPr>
        <w:t>November</w:t>
      </w:r>
      <w:r>
        <w:rPr>
          <w:rFonts w:cs="Arial"/>
          <w:szCs w:val="24"/>
        </w:rPr>
        <w:t>, 2021</w:t>
      </w:r>
    </w:p>
    <w:bookmarkEnd w:id="0"/>
    <w:bookmarkEnd w:id="1"/>
    <w:p w14:paraId="13358C85" w14:textId="77777777" w:rsidR="006D7C16" w:rsidRDefault="006D7C16">
      <w:pPr>
        <w:pStyle w:val="3GPPHeader"/>
        <w:spacing w:before="120" w:after="120"/>
        <w:rPr>
          <w:rFonts w:cs="Arial"/>
        </w:rPr>
      </w:pPr>
    </w:p>
    <w:p w14:paraId="13358C86" w14:textId="56E7A1AB" w:rsidR="006D7C16" w:rsidRDefault="002F0958">
      <w:pPr>
        <w:pStyle w:val="3GPPHeader"/>
        <w:spacing w:before="120" w:after="120"/>
        <w:rPr>
          <w:rFonts w:cs="Arial"/>
          <w:szCs w:val="24"/>
          <w:lang w:val="en-US"/>
        </w:rPr>
      </w:pPr>
      <w:r>
        <w:rPr>
          <w:rFonts w:cs="Arial"/>
          <w:szCs w:val="24"/>
          <w:lang w:val="en-US"/>
        </w:rPr>
        <w:t>Agenda Item:</w:t>
      </w:r>
      <w:r>
        <w:rPr>
          <w:rFonts w:cs="Arial"/>
          <w:szCs w:val="24"/>
          <w:lang w:val="en-US"/>
        </w:rPr>
        <w:tab/>
      </w:r>
    </w:p>
    <w:p w14:paraId="13358C87" w14:textId="3810A4E3" w:rsidR="006D7C16" w:rsidRDefault="002F0958">
      <w:pPr>
        <w:pStyle w:val="3GPPHeader"/>
        <w:spacing w:before="120" w:after="120"/>
        <w:rPr>
          <w:rFonts w:cs="Arial"/>
          <w:szCs w:val="24"/>
        </w:rPr>
      </w:pPr>
      <w:r>
        <w:rPr>
          <w:rFonts w:cs="Arial"/>
          <w:szCs w:val="24"/>
        </w:rPr>
        <w:t>Source:</w:t>
      </w:r>
      <w:r>
        <w:rPr>
          <w:rFonts w:cs="Arial"/>
          <w:szCs w:val="24"/>
        </w:rPr>
        <w:tab/>
      </w:r>
      <w:r w:rsidR="00600900">
        <w:rPr>
          <w:rFonts w:cs="Arial"/>
          <w:szCs w:val="24"/>
        </w:rPr>
        <w:t>Lenovo, Motorola Mobility</w:t>
      </w:r>
    </w:p>
    <w:p w14:paraId="684962F3" w14:textId="72D863D4" w:rsidR="00F5541D" w:rsidRPr="007A1400" w:rsidRDefault="002F0958" w:rsidP="007A1400">
      <w:pPr>
        <w:pStyle w:val="3GPPHeader"/>
        <w:spacing w:before="120" w:after="120"/>
        <w:rPr>
          <w:rFonts w:cs="Arial"/>
          <w:szCs w:val="24"/>
        </w:rPr>
      </w:pPr>
      <w:r>
        <w:rPr>
          <w:rFonts w:cs="Arial"/>
          <w:szCs w:val="24"/>
        </w:rPr>
        <w:t>Title:</w:t>
      </w:r>
      <w:r>
        <w:rPr>
          <w:rFonts w:cs="Arial"/>
          <w:szCs w:val="24"/>
        </w:rPr>
        <w:tab/>
      </w:r>
      <w:r w:rsidR="00F5541D" w:rsidRPr="007A1400">
        <w:rPr>
          <w:rFonts w:cs="Arial"/>
          <w:szCs w:val="24"/>
        </w:rPr>
        <w:t>[Post115-e][092][MBS] Remaining User plane issues (Lenovo)</w:t>
      </w:r>
    </w:p>
    <w:p w14:paraId="13358C89" w14:textId="62BC3406" w:rsidR="006D7C16" w:rsidRDefault="002F0958">
      <w:pPr>
        <w:pStyle w:val="3GPPHeader"/>
        <w:spacing w:before="120" w:after="120"/>
        <w:rPr>
          <w:rFonts w:cs="Arial"/>
        </w:rPr>
      </w:pPr>
      <w:r>
        <w:rPr>
          <w:rFonts w:cs="Arial"/>
          <w:szCs w:val="24"/>
        </w:rPr>
        <w:t>Document for:</w:t>
      </w:r>
      <w:r>
        <w:rPr>
          <w:rFonts w:cs="Arial"/>
          <w:szCs w:val="24"/>
        </w:rPr>
        <w:tab/>
        <w:t>Discussion</w:t>
      </w:r>
      <w:r w:rsidR="00270D7D">
        <w:rPr>
          <w:rFonts w:cs="Arial" w:hint="eastAsia"/>
          <w:szCs w:val="24"/>
        </w:rPr>
        <w:t xml:space="preserve"> </w:t>
      </w:r>
      <w:r w:rsidR="00270D7D">
        <w:rPr>
          <w:szCs w:val="24"/>
        </w:rPr>
        <w:t>and Decision</w:t>
      </w:r>
    </w:p>
    <w:p w14:paraId="13358C8A" w14:textId="77777777" w:rsidR="006D7C16" w:rsidRDefault="002F0958">
      <w:pPr>
        <w:pStyle w:val="1"/>
        <w:spacing w:before="480" w:after="0"/>
        <w:ind w:left="1138" w:hanging="1138"/>
        <w:rPr>
          <w:rFonts w:cs="Arial"/>
        </w:rPr>
      </w:pPr>
      <w:r>
        <w:rPr>
          <w:rFonts w:cs="Arial"/>
        </w:rPr>
        <w:t>1</w:t>
      </w:r>
      <w:r>
        <w:rPr>
          <w:rFonts w:cs="Arial"/>
        </w:rPr>
        <w:tab/>
        <w:t>Introduction</w:t>
      </w:r>
    </w:p>
    <w:p w14:paraId="13358C8B" w14:textId="312861F9" w:rsidR="006D7C16" w:rsidRDefault="002F0958">
      <w:pPr>
        <w:pStyle w:val="a6"/>
        <w:spacing w:before="120"/>
        <w:rPr>
          <w:rFonts w:cs="Arial"/>
          <w:lang w:val="en-US"/>
        </w:rPr>
      </w:pPr>
      <w:r>
        <w:rPr>
          <w:rFonts w:cs="Arial"/>
          <w:lang w:val="en-US"/>
        </w:rPr>
        <w:t>This document captures the outcome of the following email discussion</w:t>
      </w:r>
      <w:r w:rsidR="008630AF">
        <w:rPr>
          <w:rFonts w:cs="Arial"/>
          <w:lang w:val="en-US"/>
        </w:rPr>
        <w:t>:</w:t>
      </w:r>
    </w:p>
    <w:p w14:paraId="6E2E6C68" w14:textId="77777777" w:rsidR="007A1400" w:rsidRDefault="007A1400" w:rsidP="00600900">
      <w:pPr>
        <w:pStyle w:val="EmailDiscussion"/>
        <w:numPr>
          <w:ilvl w:val="0"/>
          <w:numId w:val="23"/>
        </w:numPr>
        <w:tabs>
          <w:tab w:val="num" w:pos="1619"/>
        </w:tabs>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14:paraId="0601BDE8" w14:textId="77777777" w:rsidR="007A1400" w:rsidRDefault="007A1400" w:rsidP="007A1400">
      <w:pPr>
        <w:pStyle w:val="Doc-text2"/>
        <w:rPr>
          <w:rFonts w:eastAsia="Times New Roman"/>
        </w:rPr>
      </w:pPr>
      <w:r>
        <w:t>       Scope: Determine and address MBS Remaining UP issues</w:t>
      </w:r>
    </w:p>
    <w:p w14:paraId="0BDF24F5" w14:textId="77777777" w:rsidR="007A1400" w:rsidRDefault="007A1400" w:rsidP="007A1400">
      <w:pPr>
        <w:pStyle w:val="Doc-text2"/>
      </w:pPr>
      <w:r>
        <w:t>       Intended outcome: Report with open issues, and proposed resolutions as far as reasonable.</w:t>
      </w:r>
    </w:p>
    <w:p w14:paraId="67C1D70A" w14:textId="317EF5B1" w:rsidR="007A1400" w:rsidRDefault="007A1400" w:rsidP="007A1400">
      <w:pPr>
        <w:pStyle w:val="Doc-text2"/>
      </w:pPr>
      <w:r>
        <w:t>       Deadline: Long</w:t>
      </w:r>
    </w:p>
    <w:p w14:paraId="396511A4" w14:textId="1D4818A1" w:rsidR="009C0FC1" w:rsidRPr="00AB6CAB" w:rsidRDefault="002F0958">
      <w:pPr>
        <w:pStyle w:val="a6"/>
        <w:spacing w:before="120"/>
      </w:pPr>
      <w:r w:rsidRPr="00AB6CAB">
        <w:t xml:space="preserve">Please provide your comments </w:t>
      </w:r>
      <w:r w:rsidR="0085494B">
        <w:rPr>
          <w:rFonts w:hint="eastAsia"/>
        </w:rPr>
        <w:t xml:space="preserve">for phase I </w:t>
      </w:r>
      <w:r w:rsidRPr="00AB6CAB">
        <w:t xml:space="preserve">before </w:t>
      </w:r>
      <w:r w:rsidR="007A1400">
        <w:t>10</w:t>
      </w:r>
      <w:r w:rsidR="00DE47FC" w:rsidRPr="00326CEB">
        <w:t>/</w:t>
      </w:r>
      <w:r w:rsidR="007A1400">
        <w:t>15</w:t>
      </w:r>
      <w:r w:rsidRPr="00326CEB">
        <w:t>/2021 23:59 UTC</w:t>
      </w:r>
      <w:r w:rsidR="0085494B">
        <w:rPr>
          <w:rFonts w:hint="eastAsia"/>
        </w:rPr>
        <w:t xml:space="preserve"> and</w:t>
      </w:r>
      <w:r w:rsidR="0085494B">
        <w:t xml:space="preserve"> </w:t>
      </w:r>
      <w:r w:rsidR="0085494B">
        <w:rPr>
          <w:rFonts w:hint="eastAsia"/>
        </w:rPr>
        <w:t>for phase II before 10/</w:t>
      </w:r>
      <w:r w:rsidR="007A1400">
        <w:t>21</w:t>
      </w:r>
      <w:r w:rsidR="0085494B">
        <w:rPr>
          <w:rFonts w:hint="eastAsia"/>
        </w:rPr>
        <w:t xml:space="preserve">/2021 </w:t>
      </w:r>
      <w:r w:rsidR="0085494B" w:rsidRPr="00326CEB">
        <w:t>23:59 UTC</w:t>
      </w:r>
      <w:r w:rsidRPr="00AB6CAB">
        <w:t>.</w:t>
      </w:r>
      <w:r w:rsidR="009C0FC1" w:rsidRPr="00AB6CAB">
        <w:rPr>
          <w:rFonts w:hint="eastAsia"/>
        </w:rPr>
        <w:t xml:space="preserve"> </w:t>
      </w:r>
    </w:p>
    <w:p w14:paraId="1CA7DC70" w14:textId="7C7780FA" w:rsidR="000C4005" w:rsidRPr="00AB6CAB" w:rsidRDefault="0046010A" w:rsidP="006D219A">
      <w:pPr>
        <w:pStyle w:val="a6"/>
        <w:spacing w:before="120"/>
      </w:pPr>
      <w:r w:rsidRPr="00AB6CAB">
        <w:t xml:space="preserve">Phase </w:t>
      </w:r>
      <w:r w:rsidR="00406DBD">
        <w:rPr>
          <w:rFonts w:hint="eastAsia"/>
        </w:rPr>
        <w:t>I</w:t>
      </w:r>
      <w:r w:rsidRPr="00AB6CAB">
        <w:t>: progress o</w:t>
      </w:r>
      <w:r w:rsidRPr="00AB6CAB">
        <w:rPr>
          <w:rFonts w:hint="eastAsia"/>
        </w:rPr>
        <w:t xml:space="preserve">n </w:t>
      </w:r>
      <w:r w:rsidR="007A1400">
        <w:t>identified issues and potential agreements</w:t>
      </w:r>
    </w:p>
    <w:p w14:paraId="6EC08216" w14:textId="14708590" w:rsidR="000C4005" w:rsidRPr="00AB6CAB" w:rsidRDefault="000C4005" w:rsidP="00600900">
      <w:pPr>
        <w:pStyle w:val="a6"/>
        <w:numPr>
          <w:ilvl w:val="0"/>
          <w:numId w:val="21"/>
        </w:numPr>
        <w:spacing w:before="120"/>
      </w:pPr>
      <w:r w:rsidRPr="00AB6CAB">
        <w:t xml:space="preserve">Expected outcome: </w:t>
      </w:r>
      <w:r w:rsidR="00122796">
        <w:t xml:space="preserve">List of identified issues and </w:t>
      </w:r>
      <w:r w:rsidR="007A1400">
        <w:t>potential agreements</w:t>
      </w:r>
    </w:p>
    <w:p w14:paraId="6C4E7604" w14:textId="05ADB970" w:rsidR="000C4005" w:rsidRPr="00AB6CAB" w:rsidRDefault="000C4005" w:rsidP="006D219A">
      <w:pPr>
        <w:pStyle w:val="a6"/>
        <w:spacing w:before="120"/>
      </w:pPr>
      <w:r w:rsidRPr="00AB6CAB">
        <w:t xml:space="preserve">Phase </w:t>
      </w:r>
      <w:r w:rsidR="00406DBD">
        <w:rPr>
          <w:rFonts w:hint="eastAsia"/>
        </w:rPr>
        <w:t>II</w:t>
      </w:r>
      <w:r w:rsidRPr="00AB6CAB">
        <w:t>: progress on</w:t>
      </w:r>
      <w:r w:rsidR="0046010A" w:rsidRPr="00AB6CAB">
        <w:rPr>
          <w:rFonts w:hint="eastAsia"/>
        </w:rPr>
        <w:t xml:space="preserve"> </w:t>
      </w:r>
      <w:r w:rsidR="007A1400">
        <w:t>agreeable proposals</w:t>
      </w:r>
    </w:p>
    <w:p w14:paraId="19127A95" w14:textId="6A9DE0D1" w:rsidR="000C4005" w:rsidRPr="00AB6CAB" w:rsidRDefault="000C4005" w:rsidP="00600900">
      <w:pPr>
        <w:pStyle w:val="a6"/>
        <w:numPr>
          <w:ilvl w:val="0"/>
          <w:numId w:val="22"/>
        </w:numPr>
        <w:spacing w:before="120"/>
      </w:pPr>
      <w:r w:rsidRPr="00AB6CAB">
        <w:t xml:space="preserve">Expected outcome: </w:t>
      </w:r>
      <w:r w:rsidR="007A1400">
        <w:t>agreeable proposals</w:t>
      </w:r>
    </w:p>
    <w:p w14:paraId="13358C96" w14:textId="76B62AC7" w:rsidR="006D7C16" w:rsidRDefault="002F0958" w:rsidP="00AE6BE7">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13358C97" w14:textId="77777777" w:rsidR="006D7C16" w:rsidRDefault="002F0958">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e"/>
        <w:tblW w:w="9629" w:type="dxa"/>
        <w:tblLayout w:type="fixed"/>
        <w:tblLook w:val="04A0" w:firstRow="1" w:lastRow="0" w:firstColumn="1" w:lastColumn="0" w:noHBand="0" w:noVBand="1"/>
      </w:tblPr>
      <w:tblGrid>
        <w:gridCol w:w="2358"/>
        <w:gridCol w:w="7271"/>
      </w:tblGrid>
      <w:tr w:rsidR="006D7C16" w14:paraId="13358C9A" w14:textId="77777777">
        <w:tc>
          <w:tcPr>
            <w:tcW w:w="2358" w:type="dxa"/>
          </w:tcPr>
          <w:p w14:paraId="13358C98" w14:textId="77777777" w:rsidR="006D7C16" w:rsidRDefault="002F0958">
            <w:pPr>
              <w:pStyle w:val="TAH"/>
              <w:rPr>
                <w:rFonts w:cs="Arial"/>
                <w:lang w:eastAsia="ko-KR"/>
              </w:rPr>
            </w:pPr>
            <w:r>
              <w:rPr>
                <w:rFonts w:cs="Arial"/>
                <w:lang w:eastAsia="ko-KR"/>
              </w:rPr>
              <w:t>Company</w:t>
            </w:r>
          </w:p>
        </w:tc>
        <w:tc>
          <w:tcPr>
            <w:tcW w:w="7271" w:type="dxa"/>
          </w:tcPr>
          <w:p w14:paraId="13358C99" w14:textId="77777777" w:rsidR="006D7C16" w:rsidRDefault="002F0958">
            <w:pPr>
              <w:pStyle w:val="TAH"/>
              <w:rPr>
                <w:rFonts w:cs="Arial"/>
                <w:lang w:eastAsia="ko-KR"/>
              </w:rPr>
            </w:pPr>
            <w:r>
              <w:rPr>
                <w:rFonts w:cs="Arial"/>
                <w:lang w:eastAsia="ko-KR"/>
              </w:rPr>
              <w:t>Contact: Name (E-mail)</w:t>
            </w:r>
          </w:p>
        </w:tc>
      </w:tr>
      <w:tr w:rsidR="006D7C16" w:rsidRPr="002C2745" w14:paraId="13358C9D" w14:textId="77777777">
        <w:tc>
          <w:tcPr>
            <w:tcW w:w="2358" w:type="dxa"/>
          </w:tcPr>
          <w:p w14:paraId="13358C9B" w14:textId="194D72FC" w:rsidR="006D7C16" w:rsidRPr="00A27335" w:rsidRDefault="00167B50">
            <w:pPr>
              <w:pStyle w:val="TAC"/>
              <w:rPr>
                <w:rFonts w:eastAsia="SimSun" w:cs="Arial"/>
                <w:sz w:val="20"/>
                <w:szCs w:val="20"/>
                <w:lang w:eastAsia="zh-CN"/>
              </w:rPr>
            </w:pPr>
            <w:r>
              <w:rPr>
                <w:rFonts w:eastAsia="SimSun" w:cs="Arial" w:hint="eastAsia"/>
                <w:sz w:val="20"/>
                <w:szCs w:val="20"/>
                <w:lang w:eastAsia="zh-CN"/>
              </w:rPr>
              <w:t>O</w:t>
            </w:r>
            <w:r>
              <w:rPr>
                <w:rFonts w:eastAsia="SimSun" w:cs="Arial"/>
                <w:sz w:val="20"/>
                <w:szCs w:val="20"/>
                <w:lang w:eastAsia="zh-CN"/>
              </w:rPr>
              <w:t>PPO</w:t>
            </w:r>
          </w:p>
        </w:tc>
        <w:tc>
          <w:tcPr>
            <w:tcW w:w="7271" w:type="dxa"/>
          </w:tcPr>
          <w:p w14:paraId="13358C9C" w14:textId="4C65CB20" w:rsidR="006D7C16" w:rsidRPr="00A27335" w:rsidRDefault="00167B50" w:rsidP="00167B50">
            <w:pPr>
              <w:pStyle w:val="TAC"/>
              <w:rPr>
                <w:rFonts w:eastAsiaTheme="minorEastAsia" w:cs="Arial"/>
                <w:sz w:val="20"/>
                <w:szCs w:val="20"/>
                <w:lang w:eastAsia="zh-CN"/>
              </w:rPr>
            </w:pPr>
            <w:r>
              <w:rPr>
                <w:rFonts w:eastAsiaTheme="minorEastAsia" w:cs="Arial" w:hint="eastAsia"/>
                <w:sz w:val="20"/>
                <w:szCs w:val="20"/>
                <w:lang w:eastAsia="zh-CN"/>
              </w:rPr>
              <w:t>w</w:t>
            </w:r>
            <w:r>
              <w:rPr>
                <w:rFonts w:eastAsiaTheme="minorEastAsia" w:cs="Arial"/>
                <w:sz w:val="20"/>
                <w:szCs w:val="20"/>
                <w:lang w:eastAsia="zh-CN"/>
              </w:rPr>
              <w:t>angshukun@oppo.com</w:t>
            </w:r>
          </w:p>
        </w:tc>
      </w:tr>
      <w:tr w:rsidR="006D7C16" w:rsidRPr="00167B50" w14:paraId="13358CA0" w14:textId="77777777">
        <w:tc>
          <w:tcPr>
            <w:tcW w:w="2358" w:type="dxa"/>
          </w:tcPr>
          <w:p w14:paraId="13358C9E" w14:textId="785AB740" w:rsidR="006D7C16" w:rsidRDefault="00B61B9F">
            <w:pPr>
              <w:pStyle w:val="TAC"/>
              <w:rPr>
                <w:rFonts w:cs="Arial"/>
                <w:lang w:eastAsia="ko-KR"/>
              </w:rPr>
            </w:pPr>
            <w:r>
              <w:rPr>
                <w:rFonts w:cs="Arial"/>
                <w:lang w:eastAsia="ko-KR"/>
              </w:rPr>
              <w:t>Qualcomm</w:t>
            </w:r>
          </w:p>
        </w:tc>
        <w:tc>
          <w:tcPr>
            <w:tcW w:w="7271" w:type="dxa"/>
          </w:tcPr>
          <w:p w14:paraId="13358C9F" w14:textId="3281C066" w:rsidR="006D7C16" w:rsidRDefault="00B61B9F">
            <w:pPr>
              <w:pStyle w:val="TAC"/>
              <w:rPr>
                <w:rFonts w:eastAsia="SimSun" w:cs="Arial"/>
                <w:lang w:eastAsia="zh-CN"/>
              </w:rPr>
            </w:pPr>
            <w:r>
              <w:rPr>
                <w:rFonts w:eastAsia="SimSun" w:cs="Arial"/>
                <w:lang w:eastAsia="zh-CN"/>
              </w:rPr>
              <w:t>Prasad Kadiri (</w:t>
            </w:r>
            <w:hyperlink r:id="rId9" w:history="1">
              <w:r w:rsidRPr="00EA0DE5">
                <w:rPr>
                  <w:rStyle w:val="aff3"/>
                  <w:rFonts w:eastAsia="SimSun" w:cs="Arial"/>
                  <w:lang w:eastAsia="zh-CN"/>
                </w:rPr>
                <w:t>pkadiri@qti.qualcomm.com</w:t>
              </w:r>
            </w:hyperlink>
            <w:r>
              <w:rPr>
                <w:rFonts w:eastAsia="SimSun" w:cs="Arial"/>
                <w:lang w:eastAsia="zh-CN"/>
              </w:rPr>
              <w:t>)</w:t>
            </w:r>
          </w:p>
        </w:tc>
      </w:tr>
      <w:tr w:rsidR="002C2745" w:rsidRPr="002C2745" w14:paraId="13358CA3" w14:textId="77777777">
        <w:tc>
          <w:tcPr>
            <w:tcW w:w="2358" w:type="dxa"/>
          </w:tcPr>
          <w:p w14:paraId="13358CA1" w14:textId="46D03A54" w:rsidR="002C2745" w:rsidRDefault="002C2745" w:rsidP="002C2745">
            <w:pPr>
              <w:pStyle w:val="TAC"/>
              <w:rPr>
                <w:rFonts w:eastAsia="SimSun" w:cs="Arial"/>
                <w:lang w:eastAsia="zh-CN"/>
              </w:rPr>
            </w:pPr>
            <w:r>
              <w:rPr>
                <w:rFonts w:cs="Arial"/>
                <w:lang w:eastAsia="ko-KR"/>
              </w:rPr>
              <w:t>Kyocera</w:t>
            </w:r>
          </w:p>
        </w:tc>
        <w:tc>
          <w:tcPr>
            <w:tcW w:w="7271" w:type="dxa"/>
          </w:tcPr>
          <w:p w14:paraId="13358CA2" w14:textId="3D5A7611" w:rsidR="002C2745" w:rsidRDefault="002C2745" w:rsidP="002C2745">
            <w:pPr>
              <w:pStyle w:val="TAC"/>
              <w:rPr>
                <w:rFonts w:eastAsia="SimSun" w:cs="Arial"/>
                <w:lang w:eastAsia="zh-CN"/>
              </w:rPr>
            </w:pPr>
            <w:r w:rsidRPr="00D43913">
              <w:rPr>
                <w:rFonts w:eastAsia="SimSun" w:cs="Arial" w:hint="eastAsia"/>
                <w:lang w:eastAsia="zh-CN"/>
              </w:rPr>
              <w:t>masato.fujishiro.fj@kyocera.jp</w:t>
            </w:r>
          </w:p>
        </w:tc>
      </w:tr>
      <w:tr w:rsidR="002C2745" w:rsidRPr="002C2745" w14:paraId="13358CA6" w14:textId="77777777">
        <w:tc>
          <w:tcPr>
            <w:tcW w:w="2358" w:type="dxa"/>
          </w:tcPr>
          <w:p w14:paraId="13358CA4" w14:textId="3E4E4041" w:rsidR="002C2745" w:rsidRDefault="002C2745" w:rsidP="002C2745">
            <w:pPr>
              <w:pStyle w:val="TAC"/>
              <w:rPr>
                <w:rFonts w:cs="Arial"/>
                <w:lang w:eastAsia="zh-CN"/>
              </w:rPr>
            </w:pPr>
          </w:p>
        </w:tc>
        <w:tc>
          <w:tcPr>
            <w:tcW w:w="7271" w:type="dxa"/>
          </w:tcPr>
          <w:p w14:paraId="13358CA5" w14:textId="453FDEAC" w:rsidR="002C2745" w:rsidRDefault="002C2745" w:rsidP="002C2745">
            <w:pPr>
              <w:pStyle w:val="TAC"/>
              <w:rPr>
                <w:rFonts w:cs="Arial"/>
                <w:lang w:eastAsia="ko-KR"/>
              </w:rPr>
            </w:pPr>
          </w:p>
        </w:tc>
      </w:tr>
      <w:tr w:rsidR="002C2745" w:rsidRPr="002C2745" w14:paraId="13358CA9" w14:textId="77777777">
        <w:trPr>
          <w:trHeight w:val="206"/>
        </w:trPr>
        <w:tc>
          <w:tcPr>
            <w:tcW w:w="2358" w:type="dxa"/>
          </w:tcPr>
          <w:p w14:paraId="13358CA7" w14:textId="3DDA89E6" w:rsidR="002C2745" w:rsidRDefault="002C2745" w:rsidP="002C2745">
            <w:pPr>
              <w:pStyle w:val="TAC"/>
              <w:rPr>
                <w:rFonts w:eastAsia="SimSun" w:cs="Arial"/>
                <w:lang w:eastAsia="zh-CN"/>
              </w:rPr>
            </w:pPr>
          </w:p>
        </w:tc>
        <w:tc>
          <w:tcPr>
            <w:tcW w:w="7271" w:type="dxa"/>
          </w:tcPr>
          <w:p w14:paraId="13358CA8" w14:textId="5B03DA4C" w:rsidR="002C2745" w:rsidRDefault="002C2745" w:rsidP="002C2745">
            <w:pPr>
              <w:pStyle w:val="TAC"/>
              <w:rPr>
                <w:rFonts w:eastAsia="SimSun" w:cs="Arial"/>
                <w:szCs w:val="20"/>
                <w:lang w:eastAsia="zh-CN"/>
              </w:rPr>
            </w:pPr>
          </w:p>
        </w:tc>
      </w:tr>
      <w:tr w:rsidR="002C2745" w:rsidRPr="002C2745" w14:paraId="13358CAC" w14:textId="77777777">
        <w:trPr>
          <w:trHeight w:val="206"/>
        </w:trPr>
        <w:tc>
          <w:tcPr>
            <w:tcW w:w="2358" w:type="dxa"/>
          </w:tcPr>
          <w:p w14:paraId="13358CAA" w14:textId="74E92DEA" w:rsidR="002C2745" w:rsidRDefault="002C2745" w:rsidP="002C2745">
            <w:pPr>
              <w:pStyle w:val="TAC"/>
              <w:rPr>
                <w:rFonts w:cs="Arial"/>
                <w:lang w:eastAsia="zh-CN"/>
              </w:rPr>
            </w:pPr>
          </w:p>
        </w:tc>
        <w:tc>
          <w:tcPr>
            <w:tcW w:w="7271" w:type="dxa"/>
          </w:tcPr>
          <w:p w14:paraId="13358CAB" w14:textId="03E912CD" w:rsidR="002C2745" w:rsidRDefault="002C2745" w:rsidP="002C2745">
            <w:pPr>
              <w:pStyle w:val="TAC"/>
              <w:rPr>
                <w:rFonts w:cs="Arial"/>
                <w:lang w:eastAsia="zh-CN"/>
              </w:rPr>
            </w:pPr>
          </w:p>
        </w:tc>
      </w:tr>
      <w:tr w:rsidR="002C2745" w:rsidRPr="002C2745" w14:paraId="13358CAF" w14:textId="77777777">
        <w:trPr>
          <w:trHeight w:val="206"/>
        </w:trPr>
        <w:tc>
          <w:tcPr>
            <w:tcW w:w="2358" w:type="dxa"/>
          </w:tcPr>
          <w:p w14:paraId="13358CAD" w14:textId="162989D8" w:rsidR="002C2745" w:rsidRDefault="002C2745" w:rsidP="002C2745">
            <w:pPr>
              <w:pStyle w:val="TAC"/>
              <w:rPr>
                <w:rFonts w:cs="Arial"/>
                <w:lang w:eastAsia="zh-CN"/>
              </w:rPr>
            </w:pPr>
          </w:p>
        </w:tc>
        <w:tc>
          <w:tcPr>
            <w:tcW w:w="7271" w:type="dxa"/>
          </w:tcPr>
          <w:p w14:paraId="13358CAE" w14:textId="7E86D86B" w:rsidR="002C2745" w:rsidRDefault="002C2745" w:rsidP="002C2745">
            <w:pPr>
              <w:pStyle w:val="TAC"/>
              <w:rPr>
                <w:rFonts w:cs="Arial"/>
                <w:lang w:eastAsia="zh-CN"/>
              </w:rPr>
            </w:pPr>
          </w:p>
        </w:tc>
      </w:tr>
      <w:tr w:rsidR="002C2745" w:rsidRPr="002C2745" w14:paraId="13358CB2" w14:textId="77777777">
        <w:trPr>
          <w:trHeight w:val="206"/>
        </w:trPr>
        <w:tc>
          <w:tcPr>
            <w:tcW w:w="2358" w:type="dxa"/>
          </w:tcPr>
          <w:p w14:paraId="13358CB0" w14:textId="731150FF" w:rsidR="002C2745" w:rsidRDefault="002C2745" w:rsidP="002C2745">
            <w:pPr>
              <w:pStyle w:val="TAC"/>
              <w:rPr>
                <w:rFonts w:eastAsia="Malgun Gothic" w:cs="Arial"/>
                <w:lang w:eastAsia="ko-KR"/>
              </w:rPr>
            </w:pPr>
          </w:p>
        </w:tc>
        <w:tc>
          <w:tcPr>
            <w:tcW w:w="7271" w:type="dxa"/>
          </w:tcPr>
          <w:p w14:paraId="13358CB1" w14:textId="5299D871" w:rsidR="002C2745" w:rsidRDefault="002C2745" w:rsidP="002C2745">
            <w:pPr>
              <w:pStyle w:val="TAC"/>
              <w:rPr>
                <w:rFonts w:eastAsia="Malgun Gothic" w:cs="Arial"/>
                <w:lang w:eastAsia="ko-KR"/>
              </w:rPr>
            </w:pPr>
          </w:p>
        </w:tc>
      </w:tr>
      <w:tr w:rsidR="002C2745" w:rsidRPr="002C2745" w14:paraId="13358CB5" w14:textId="77777777">
        <w:trPr>
          <w:trHeight w:val="206"/>
        </w:trPr>
        <w:tc>
          <w:tcPr>
            <w:tcW w:w="2358" w:type="dxa"/>
          </w:tcPr>
          <w:p w14:paraId="13358CB3" w14:textId="6687C274" w:rsidR="002C2745" w:rsidRPr="00167B50" w:rsidRDefault="002C2745" w:rsidP="002C2745">
            <w:pPr>
              <w:pStyle w:val="TAC"/>
              <w:rPr>
                <w:rFonts w:cs="Arial"/>
                <w:lang w:eastAsia="zh-CN"/>
              </w:rPr>
            </w:pPr>
          </w:p>
        </w:tc>
        <w:tc>
          <w:tcPr>
            <w:tcW w:w="7271" w:type="dxa"/>
          </w:tcPr>
          <w:p w14:paraId="13358CB4" w14:textId="7A5D40B1" w:rsidR="002C2745" w:rsidRPr="00167B50" w:rsidRDefault="002C2745" w:rsidP="002C2745">
            <w:pPr>
              <w:pStyle w:val="TAC"/>
              <w:rPr>
                <w:rFonts w:cs="Arial"/>
                <w:lang w:eastAsia="zh-CN"/>
              </w:rPr>
            </w:pPr>
          </w:p>
        </w:tc>
      </w:tr>
      <w:tr w:rsidR="002C2745" w:rsidRPr="002C2745" w14:paraId="13358CB8" w14:textId="77777777">
        <w:tc>
          <w:tcPr>
            <w:tcW w:w="2358" w:type="dxa"/>
          </w:tcPr>
          <w:p w14:paraId="13358CB6" w14:textId="70642EEE" w:rsidR="002C2745" w:rsidRDefault="002C2745" w:rsidP="002C2745">
            <w:pPr>
              <w:pStyle w:val="TAC"/>
              <w:rPr>
                <w:rFonts w:cs="Arial"/>
                <w:lang w:eastAsia="zh-CN"/>
              </w:rPr>
            </w:pPr>
          </w:p>
        </w:tc>
        <w:tc>
          <w:tcPr>
            <w:tcW w:w="7271" w:type="dxa"/>
          </w:tcPr>
          <w:p w14:paraId="13358CB7" w14:textId="013BDB99" w:rsidR="002C2745" w:rsidRDefault="002C2745" w:rsidP="002C2745">
            <w:pPr>
              <w:pStyle w:val="TAC"/>
              <w:rPr>
                <w:rFonts w:cs="Arial"/>
                <w:lang w:eastAsia="zh-CN"/>
              </w:rPr>
            </w:pPr>
          </w:p>
        </w:tc>
      </w:tr>
      <w:tr w:rsidR="002C2745" w:rsidRPr="002C2745" w14:paraId="13358CBB" w14:textId="77777777">
        <w:tc>
          <w:tcPr>
            <w:tcW w:w="2358" w:type="dxa"/>
          </w:tcPr>
          <w:p w14:paraId="13358CB9" w14:textId="3C0A32C1" w:rsidR="002C2745" w:rsidRPr="005F05F0" w:rsidRDefault="002C2745" w:rsidP="002C2745">
            <w:pPr>
              <w:pStyle w:val="TAC"/>
              <w:rPr>
                <w:rFonts w:eastAsiaTheme="minorEastAsia" w:cs="Arial"/>
                <w:lang w:eastAsia="zh-CN"/>
              </w:rPr>
            </w:pPr>
          </w:p>
        </w:tc>
        <w:tc>
          <w:tcPr>
            <w:tcW w:w="7271" w:type="dxa"/>
          </w:tcPr>
          <w:p w14:paraId="13358CBA" w14:textId="4E696310" w:rsidR="002C2745" w:rsidRPr="005F05F0" w:rsidRDefault="002C2745" w:rsidP="002C2745">
            <w:pPr>
              <w:pStyle w:val="TAC"/>
              <w:rPr>
                <w:rFonts w:eastAsiaTheme="minorEastAsia" w:cs="Arial"/>
                <w:lang w:eastAsia="zh-CN"/>
              </w:rPr>
            </w:pPr>
          </w:p>
        </w:tc>
      </w:tr>
      <w:tr w:rsidR="002C2745" w:rsidRPr="002C2745" w14:paraId="13358CBE" w14:textId="77777777">
        <w:tc>
          <w:tcPr>
            <w:tcW w:w="2358" w:type="dxa"/>
          </w:tcPr>
          <w:p w14:paraId="13358CBC" w14:textId="277E3EAF" w:rsidR="002C2745" w:rsidRDefault="002C2745" w:rsidP="002C2745">
            <w:pPr>
              <w:pStyle w:val="TAC"/>
              <w:rPr>
                <w:rFonts w:cs="Arial"/>
                <w:lang w:eastAsia="zh-CN"/>
              </w:rPr>
            </w:pPr>
          </w:p>
        </w:tc>
        <w:tc>
          <w:tcPr>
            <w:tcW w:w="7271" w:type="dxa"/>
          </w:tcPr>
          <w:p w14:paraId="13358CBD" w14:textId="6E49FD10" w:rsidR="002C2745" w:rsidRDefault="002C2745" w:rsidP="002C2745">
            <w:pPr>
              <w:pStyle w:val="TAC"/>
              <w:rPr>
                <w:rFonts w:cs="Arial"/>
                <w:lang w:eastAsia="zh-CN"/>
              </w:rPr>
            </w:pPr>
          </w:p>
        </w:tc>
      </w:tr>
      <w:tr w:rsidR="002C2745" w:rsidRPr="002C2745" w14:paraId="65598C3E" w14:textId="77777777">
        <w:tc>
          <w:tcPr>
            <w:tcW w:w="2358" w:type="dxa"/>
          </w:tcPr>
          <w:p w14:paraId="2B7D58BC" w14:textId="385F3EB9" w:rsidR="002C2745" w:rsidRDefault="002C2745" w:rsidP="002C2745">
            <w:pPr>
              <w:pStyle w:val="TAC"/>
              <w:rPr>
                <w:rFonts w:cs="Arial"/>
                <w:lang w:eastAsia="zh-CN"/>
              </w:rPr>
            </w:pPr>
          </w:p>
        </w:tc>
        <w:tc>
          <w:tcPr>
            <w:tcW w:w="7271" w:type="dxa"/>
          </w:tcPr>
          <w:p w14:paraId="02C1F17A" w14:textId="31377A65" w:rsidR="002C2745" w:rsidRDefault="002C2745" w:rsidP="002C2745">
            <w:pPr>
              <w:pStyle w:val="TAC"/>
              <w:rPr>
                <w:rFonts w:cs="Arial"/>
                <w:lang w:eastAsia="zh-CN"/>
              </w:rPr>
            </w:pPr>
          </w:p>
        </w:tc>
      </w:tr>
      <w:tr w:rsidR="002C2745" w:rsidRPr="002C2745" w14:paraId="596C8CF2" w14:textId="77777777">
        <w:tc>
          <w:tcPr>
            <w:tcW w:w="2358" w:type="dxa"/>
          </w:tcPr>
          <w:p w14:paraId="295897DE" w14:textId="78465FA6" w:rsidR="002C2745" w:rsidRDefault="002C2745" w:rsidP="002C2745">
            <w:pPr>
              <w:pStyle w:val="TAC"/>
              <w:rPr>
                <w:rFonts w:cs="Arial"/>
                <w:lang w:eastAsia="zh-CN"/>
              </w:rPr>
            </w:pPr>
          </w:p>
        </w:tc>
        <w:tc>
          <w:tcPr>
            <w:tcW w:w="7271" w:type="dxa"/>
          </w:tcPr>
          <w:p w14:paraId="46C6F332" w14:textId="2625193F" w:rsidR="002C2745" w:rsidRDefault="002C2745" w:rsidP="002C2745">
            <w:pPr>
              <w:pStyle w:val="TAC"/>
              <w:rPr>
                <w:rFonts w:cs="Arial"/>
                <w:lang w:eastAsia="zh-CN"/>
              </w:rPr>
            </w:pPr>
          </w:p>
        </w:tc>
      </w:tr>
    </w:tbl>
    <w:p w14:paraId="782B015B" w14:textId="77777777" w:rsidR="00DF041E" w:rsidRPr="00167B50" w:rsidRDefault="00DF041E" w:rsidP="00DF041E">
      <w:pPr>
        <w:rPr>
          <w:lang w:val="de-DE" w:eastAsia="zh-CN"/>
        </w:rPr>
      </w:pPr>
      <w:bookmarkStart w:id="3" w:name="_Ref58355831"/>
    </w:p>
    <w:p w14:paraId="3EC1EFBF" w14:textId="4DE4BEE1" w:rsidR="00DF041E" w:rsidRDefault="00DF041E" w:rsidP="00DF041E">
      <w:pPr>
        <w:pStyle w:val="21"/>
        <w:spacing w:before="120" w:after="120"/>
        <w:ind w:left="0" w:firstLine="0"/>
        <w:rPr>
          <w:rFonts w:cs="Arial"/>
          <w:lang w:eastAsia="zh-CN"/>
        </w:rPr>
      </w:pPr>
      <w:r>
        <w:rPr>
          <w:rFonts w:cs="Arial"/>
        </w:rPr>
        <w:t>2.</w:t>
      </w:r>
      <w:r w:rsidR="00FD6B7A">
        <w:rPr>
          <w:rFonts w:cs="Arial" w:hint="eastAsia"/>
          <w:lang w:eastAsia="zh-CN"/>
        </w:rPr>
        <w:t>1</w:t>
      </w:r>
      <w:r>
        <w:rPr>
          <w:rFonts w:cs="Arial"/>
        </w:rPr>
        <w:t xml:space="preserve"> </w:t>
      </w:r>
      <w:r w:rsidR="00600900" w:rsidRPr="00600900">
        <w:rPr>
          <w:rFonts w:cs="Arial"/>
          <w:lang w:eastAsia="zh-CN"/>
        </w:rPr>
        <w:t>PDCP handling for RRC configured MRB bearer type change</w:t>
      </w:r>
    </w:p>
    <w:p w14:paraId="61B1B8F5" w14:textId="167F3C60" w:rsidR="00E64588" w:rsidRPr="00767257" w:rsidRDefault="00E64588" w:rsidP="00600900">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 xml:space="preserve">DCP </w:t>
      </w:r>
      <w:r w:rsidR="00767257" w:rsidRPr="00767257">
        <w:rPr>
          <w:rFonts w:ascii="Arial" w:hAnsi="Arial" w:cs="Arial"/>
          <w:b/>
          <w:bCs/>
          <w:u w:val="single"/>
          <w:lang w:eastAsia="zh-CN"/>
        </w:rPr>
        <w:t>entity</w:t>
      </w:r>
      <w:r w:rsidR="00767257">
        <w:rPr>
          <w:rFonts w:ascii="Arial" w:hAnsi="Arial" w:cs="Arial"/>
          <w:b/>
          <w:bCs/>
          <w:u w:val="single"/>
          <w:lang w:eastAsia="zh-CN"/>
        </w:rPr>
        <w:t xml:space="preserve"> for RRC based MR</w:t>
      </w:r>
      <w:r w:rsidR="00122796">
        <w:rPr>
          <w:rFonts w:ascii="Arial" w:hAnsi="Arial" w:cs="Arial"/>
          <w:b/>
          <w:bCs/>
          <w:u w:val="single"/>
          <w:lang w:eastAsia="zh-CN"/>
        </w:rPr>
        <w:t>B</w:t>
      </w:r>
      <w:r w:rsidR="00767257">
        <w:rPr>
          <w:rFonts w:ascii="Arial" w:hAnsi="Arial" w:cs="Arial"/>
          <w:b/>
          <w:bCs/>
          <w:u w:val="single"/>
          <w:lang w:eastAsia="zh-CN"/>
        </w:rPr>
        <w:t xml:space="preserve"> bearer type change</w:t>
      </w:r>
    </w:p>
    <w:p w14:paraId="4281ED34" w14:textId="5A0089C2" w:rsidR="00600900" w:rsidRPr="00CC2EE5" w:rsidRDefault="00600900" w:rsidP="00600900">
      <w:pPr>
        <w:tabs>
          <w:tab w:val="left" w:pos="3057"/>
        </w:tabs>
        <w:spacing w:after="120" w:line="240" w:lineRule="exact"/>
        <w:rPr>
          <w:rFonts w:ascii="Arial" w:hAnsi="Arial" w:cs="Arial"/>
        </w:rPr>
      </w:pPr>
      <w:r w:rsidRPr="00CC2EE5">
        <w:rPr>
          <w:rFonts w:ascii="Arial" w:hAnsi="Arial" w:cs="Arial"/>
        </w:rPr>
        <w:lastRenderedPageBreak/>
        <w:t xml:space="preserve">In RAN2#115e, regarding </w:t>
      </w:r>
      <w:r>
        <w:rPr>
          <w:rFonts w:ascii="Arial" w:hAnsi="Arial" w:cs="Arial"/>
        </w:rPr>
        <w:t xml:space="preserve">RRC configured </w:t>
      </w:r>
      <w:r w:rsidRPr="00CC2EE5">
        <w:rPr>
          <w:rFonts w:ascii="Arial" w:hAnsi="Arial" w:cs="Arial"/>
        </w:rPr>
        <w:t>MRB bearer type and bearer type change, the following agreements were made</w:t>
      </w:r>
      <w:r w:rsidR="008630AF">
        <w:rPr>
          <w:rFonts w:ascii="Arial" w:hAnsi="Arial" w:cs="Arial"/>
        </w:rPr>
        <w:t xml:space="preserve"> [1]</w:t>
      </w:r>
      <w:r w:rsidRPr="00CC2EE5">
        <w:rPr>
          <w:rFonts w:ascii="Arial" w:hAnsi="Arial" w:cs="Arial"/>
        </w:rPr>
        <w:t>:</w:t>
      </w:r>
    </w:p>
    <w:p w14:paraId="0D75C4B4" w14:textId="77777777" w:rsidR="00600900" w:rsidRPr="00304BB0" w:rsidRDefault="00600900" w:rsidP="00600900">
      <w:pPr>
        <w:pStyle w:val="Agreement"/>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7A07D493" w14:textId="77777777" w:rsidR="00600900" w:rsidRPr="00600900" w:rsidRDefault="00600900" w:rsidP="00600900">
      <w:pPr>
        <w:pStyle w:val="Agreement"/>
        <w:rPr>
          <w:shd w:val="clear" w:color="auto" w:fill="FFFFFF" w:themeFill="background1"/>
        </w:rPr>
      </w:pPr>
      <w:r w:rsidRPr="00600900">
        <w:rPr>
          <w:shd w:val="clear" w:color="auto" w:fill="FFFFFF" w:themeFill="background1"/>
        </w:rPr>
        <w:t xml:space="preserve">In RRC signalling, Support DL only UM RLC configuration for PTM, both DL and UL AM RLC configuration for PTP, DL only UM RLC configuration for PTP, FFS both DL and UL </w:t>
      </w:r>
      <w:r w:rsidRPr="00600900">
        <w:rPr>
          <w:rFonts w:hint="eastAsia"/>
          <w:shd w:val="clear" w:color="auto" w:fill="FFFFFF" w:themeFill="background1"/>
        </w:rPr>
        <w:t>UM</w:t>
      </w:r>
      <w:r w:rsidRPr="00600900">
        <w:rPr>
          <w:shd w:val="clear" w:color="auto" w:fill="FFFFFF" w:themeFill="background1"/>
        </w:rPr>
        <w:t xml:space="preserve"> </w:t>
      </w:r>
      <w:r w:rsidRPr="00600900">
        <w:rPr>
          <w:rFonts w:hint="eastAsia"/>
          <w:shd w:val="clear" w:color="auto" w:fill="FFFFFF" w:themeFill="background1"/>
        </w:rPr>
        <w:t>RL</w:t>
      </w:r>
      <w:r w:rsidRPr="00600900">
        <w:rPr>
          <w:shd w:val="clear" w:color="auto" w:fill="FFFFFF" w:themeFill="background1"/>
        </w:rPr>
        <w:t>C configuration for PTP.</w:t>
      </w:r>
    </w:p>
    <w:p w14:paraId="19730B88" w14:textId="1726B6DA" w:rsidR="00600900" w:rsidRPr="00600900" w:rsidRDefault="00600900" w:rsidP="00600900">
      <w:pPr>
        <w:pStyle w:val="Agreement"/>
        <w:rPr>
          <w:shd w:val="clear" w:color="auto" w:fill="FFFFFF" w:themeFill="background1"/>
          <w:lang w:val="en-US"/>
        </w:rPr>
      </w:pPr>
      <w:r w:rsidRPr="00600900">
        <w:rPr>
          <w:shd w:val="clear" w:color="auto" w:fill="FFFFFF" w:themeFill="background1"/>
          <w:lang w:val="en-US"/>
        </w:rPr>
        <w:t>FFS whether PDCP SR can be triggered due to bearer type change in RRC signaling and FFS how to trigger PDCP SR if need.</w:t>
      </w:r>
    </w:p>
    <w:p w14:paraId="4407D0C2" w14:textId="77777777" w:rsidR="00600900" w:rsidRDefault="00600900" w:rsidP="00600900">
      <w:pPr>
        <w:tabs>
          <w:tab w:val="left" w:pos="3057"/>
        </w:tabs>
        <w:spacing w:after="120" w:line="240" w:lineRule="exact"/>
        <w:rPr>
          <w:rFonts w:ascii="Arial" w:hAnsi="Arial" w:cs="Arial"/>
        </w:rPr>
      </w:pPr>
    </w:p>
    <w:p w14:paraId="6D8E2B42" w14:textId="434187E9" w:rsidR="00600900" w:rsidRPr="00CC2EE5" w:rsidRDefault="00600900" w:rsidP="00600900">
      <w:pPr>
        <w:tabs>
          <w:tab w:val="left" w:pos="3057"/>
        </w:tabs>
        <w:spacing w:after="120" w:line="240" w:lineRule="exact"/>
        <w:rPr>
          <w:rFonts w:ascii="Arial" w:hAnsi="Arial" w:cs="Arial"/>
        </w:rPr>
      </w:pPr>
      <w:r w:rsidRPr="00CC2EE5">
        <w:rPr>
          <w:rFonts w:ascii="Arial" w:hAnsi="Arial" w:cs="Arial"/>
        </w:rPr>
        <w:t>There are two ways to realize bearer type change between PTM-only MRB, PTP-only MRB, and split MRB (</w:t>
      </w:r>
      <w:r>
        <w:rPr>
          <w:rFonts w:ascii="Arial" w:hAnsi="Arial" w:cs="Arial"/>
        </w:rPr>
        <w:t>‘</w:t>
      </w:r>
      <w:r w:rsidRPr="00CC2EE5">
        <w:rPr>
          <w:rFonts w:ascii="Arial" w:hAnsi="Arial" w:cs="Arial"/>
        </w:rPr>
        <w:t>both PTM and PTP</w:t>
      </w:r>
      <w:r>
        <w:rPr>
          <w:rFonts w:ascii="Arial" w:hAnsi="Arial" w:cs="Arial"/>
        </w:rPr>
        <w:t>’</w:t>
      </w:r>
      <w:r w:rsidRPr="00CC2EE5">
        <w:rPr>
          <w:rFonts w:ascii="Arial" w:hAnsi="Arial" w:cs="Arial"/>
        </w:rPr>
        <w:t xml:space="preserve"> as mentioned in chairman agreements) as following:</w:t>
      </w:r>
    </w:p>
    <w:p w14:paraId="021E6E6E" w14:textId="77777777" w:rsidR="00600900" w:rsidRPr="00CC2EE5" w:rsidRDefault="00600900" w:rsidP="00600900">
      <w:pPr>
        <w:pStyle w:val="B1"/>
        <w:spacing w:line="240" w:lineRule="exact"/>
        <w:rPr>
          <w:rFonts w:ascii="Arial" w:hAnsi="Arial" w:cs="Arial"/>
        </w:rPr>
      </w:pPr>
      <w:r w:rsidRPr="00CC2EE5">
        <w:rPr>
          <w:rFonts w:ascii="Arial" w:hAnsi="Arial" w:cs="Arial"/>
        </w:rPr>
        <w:t>-</w:t>
      </w:r>
      <w:r w:rsidRPr="00CC2EE5">
        <w:rPr>
          <w:rFonts w:ascii="Arial" w:hAnsi="Arial" w:cs="Arial"/>
        </w:rPr>
        <w:tab/>
        <w:t>Option 1: Separate PDCP entities are used for PTM-only MRB, PTP-only MRB, and split MRB.</w:t>
      </w:r>
    </w:p>
    <w:p w14:paraId="647F115B" w14:textId="77777777" w:rsidR="00600900" w:rsidRPr="00CC2EE5" w:rsidRDefault="00600900" w:rsidP="00600900">
      <w:pPr>
        <w:pStyle w:val="B1"/>
        <w:spacing w:line="240" w:lineRule="exact"/>
        <w:rPr>
          <w:rFonts w:ascii="Arial" w:hAnsi="Arial" w:cs="Arial"/>
        </w:rPr>
      </w:pPr>
      <w:r w:rsidRPr="00CC2EE5">
        <w:rPr>
          <w:rFonts w:ascii="Arial" w:hAnsi="Arial" w:cs="Arial"/>
        </w:rPr>
        <w:t>-</w:t>
      </w:r>
      <w:r w:rsidRPr="00CC2EE5">
        <w:rPr>
          <w:rFonts w:ascii="Arial" w:hAnsi="Arial" w:cs="Arial"/>
        </w:rPr>
        <w:tab/>
        <w:t>Option 2: Common PDCP entity is used for PTM-only MRB, PTP-only MRB, and split MRB.</w:t>
      </w:r>
    </w:p>
    <w:p w14:paraId="79C9AE05" w14:textId="77777777" w:rsidR="00600900" w:rsidRPr="00CC2EE5" w:rsidRDefault="00600900" w:rsidP="00600900">
      <w:pPr>
        <w:tabs>
          <w:tab w:val="left" w:pos="3057"/>
        </w:tabs>
        <w:spacing w:after="120" w:line="240" w:lineRule="exact"/>
        <w:rPr>
          <w:rFonts w:ascii="Arial" w:hAnsi="Arial" w:cs="Arial"/>
        </w:rPr>
      </w:pPr>
      <w:r w:rsidRPr="00CC2EE5">
        <w:rPr>
          <w:rFonts w:ascii="Arial" w:hAnsi="Arial" w:cs="Arial"/>
        </w:rPr>
        <w:t xml:space="preserve">The option 1 </w:t>
      </w:r>
      <w:r>
        <w:rPr>
          <w:rFonts w:ascii="Arial" w:hAnsi="Arial" w:cs="Arial"/>
        </w:rPr>
        <w:t>has</w:t>
      </w:r>
      <w:r w:rsidRPr="00CC2EE5">
        <w:rPr>
          <w:rFonts w:ascii="Arial" w:hAnsi="Arial" w:cs="Arial"/>
        </w:rPr>
        <w:t xml:space="preserve"> more spec impact e.g. it needs new functionalities in SDAP layer such as re-ordering, retransmission</w:t>
      </w:r>
      <w:r>
        <w:rPr>
          <w:rFonts w:ascii="Arial" w:hAnsi="Arial" w:cs="Arial"/>
        </w:rPr>
        <w:t xml:space="preserve"> for service continuity</w:t>
      </w:r>
      <w:r w:rsidRPr="00CC2EE5">
        <w:rPr>
          <w:rFonts w:ascii="Arial" w:hAnsi="Arial" w:cs="Arial"/>
        </w:rPr>
        <w:t>. Option 2 can reuse the existing PDCP functions as much as possible.</w:t>
      </w:r>
      <w:r>
        <w:rPr>
          <w:rFonts w:ascii="Arial" w:hAnsi="Arial" w:cs="Arial"/>
        </w:rPr>
        <w:t xml:space="preserve"> The assumption is that both PTP and PTM use the same security scheme (pending to SA3)</w:t>
      </w:r>
    </w:p>
    <w:p w14:paraId="4925DE1E" w14:textId="5AA984FE" w:rsidR="00600900" w:rsidRPr="00A53DF9" w:rsidRDefault="00600900" w:rsidP="00600900">
      <w:pPr>
        <w:tabs>
          <w:tab w:val="left" w:pos="3057"/>
        </w:tabs>
        <w:spacing w:after="120" w:line="240" w:lineRule="exact"/>
        <w:rPr>
          <w:rFonts w:ascii="Arial" w:hAnsi="Arial" w:cs="Arial"/>
        </w:rPr>
      </w:pPr>
      <w:r w:rsidRPr="00A53DF9">
        <w:rPr>
          <w:rFonts w:ascii="Arial" w:hAnsi="Arial" w:cs="Arial"/>
          <w:b/>
          <w:bCs/>
        </w:rPr>
        <w:t xml:space="preserve">Rapporteur understanding: </w:t>
      </w:r>
      <w:bookmarkStart w:id="4" w:name="_Toc79137495"/>
      <w:r w:rsidRPr="00A53DF9">
        <w:rPr>
          <w:rFonts w:ascii="Arial" w:hAnsi="Arial" w:cs="Arial"/>
        </w:rPr>
        <w:t xml:space="preserve">A common PDCP entity is used for bearer type change between PTM-only MRB, PTP-only MRB and split MRB </w:t>
      </w:r>
      <w:r>
        <w:rPr>
          <w:rFonts w:ascii="Arial" w:hAnsi="Arial" w:cs="Arial"/>
        </w:rPr>
        <w:t>assuming that both PTP and PTM use the same security scheme (pending to SA3)</w:t>
      </w:r>
      <w:bookmarkEnd w:id="4"/>
      <w:r w:rsidRPr="00A53DF9">
        <w:rPr>
          <w:rFonts w:ascii="Arial" w:hAnsi="Arial" w:cs="Arial"/>
        </w:rPr>
        <w:t xml:space="preserve"> </w:t>
      </w:r>
    </w:p>
    <w:p w14:paraId="4CC6F8BE" w14:textId="2A3BE8A5" w:rsidR="00600900" w:rsidRPr="00FB66FA" w:rsidRDefault="00600900" w:rsidP="00600900">
      <w:pPr>
        <w:rPr>
          <w:rFonts w:ascii="Arial" w:hAnsi="Arial" w:cs="Arial"/>
          <w:b/>
        </w:rPr>
      </w:pPr>
      <w:r w:rsidRPr="00FB66FA">
        <w:rPr>
          <w:rFonts w:ascii="Arial" w:hAnsi="Arial" w:cs="Arial"/>
          <w:b/>
        </w:rPr>
        <w:t xml:space="preserve">Q1: Do companies agree </w:t>
      </w:r>
      <w:r w:rsidRPr="00A53DF9">
        <w:rPr>
          <w:rFonts w:ascii="Arial" w:hAnsi="Arial" w:cs="Arial"/>
          <w:b/>
        </w:rPr>
        <w:t>that a common PDCP entity is used for bearer type change between PTM-only MRB, PTP-only MRB and split MRB</w:t>
      </w:r>
      <w:r w:rsidR="00FA4A7E">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1629AD7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4174AF" w14:textId="77777777" w:rsidR="00600900" w:rsidRPr="00600900" w:rsidRDefault="00600900" w:rsidP="00266ED8">
            <w:pPr>
              <w:rPr>
                <w:rFonts w:ascii="Arial" w:hAnsi="Arial" w:cs="Arial"/>
                <w:b/>
                <w:bCs/>
              </w:rPr>
            </w:pPr>
            <w:r w:rsidRPr="0060090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01CD13" w14:textId="71798C3B" w:rsidR="00600900" w:rsidRPr="00600900" w:rsidRDefault="00600900" w:rsidP="00266ED8">
            <w:pPr>
              <w:rPr>
                <w:rFonts w:ascii="Arial" w:hAnsi="Arial" w:cs="Arial"/>
                <w:b/>
                <w:bCs/>
              </w:rPr>
            </w:pPr>
            <w:r w:rsidRPr="00600900">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B25047B" w14:textId="77777777" w:rsidR="00600900" w:rsidRPr="00600900" w:rsidRDefault="00600900" w:rsidP="00266ED8">
            <w:pPr>
              <w:rPr>
                <w:rFonts w:ascii="Arial" w:hAnsi="Arial" w:cs="Arial"/>
                <w:b/>
                <w:bCs/>
              </w:rPr>
            </w:pPr>
            <w:r w:rsidRPr="00600900">
              <w:rPr>
                <w:rFonts w:ascii="Arial" w:hAnsi="Arial" w:cs="Arial"/>
                <w:b/>
                <w:bCs/>
              </w:rPr>
              <w:t>Comments</w:t>
            </w:r>
          </w:p>
        </w:tc>
      </w:tr>
      <w:tr w:rsidR="00600900" w:rsidRPr="00FB66FA" w14:paraId="32B808E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F06C58" w14:textId="14498647" w:rsidR="00600900" w:rsidRPr="00600900" w:rsidRDefault="00167B50" w:rsidP="00600900">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5C10" w14:textId="1D21300A" w:rsidR="00600900" w:rsidRPr="00600900" w:rsidRDefault="00167B50" w:rsidP="00600900">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CDA175" w14:textId="77777777" w:rsidR="00600900" w:rsidRPr="00600900" w:rsidRDefault="00600900" w:rsidP="00600900">
            <w:pPr>
              <w:spacing w:after="120" w:line="240" w:lineRule="exact"/>
              <w:rPr>
                <w:rFonts w:ascii="Arial" w:hAnsi="Arial" w:cs="Arial"/>
              </w:rPr>
            </w:pPr>
          </w:p>
        </w:tc>
      </w:tr>
      <w:tr w:rsidR="00600900" w:rsidRPr="00FB66FA" w14:paraId="3F9997BD"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3B5D03" w14:textId="041B84AD" w:rsidR="00600900" w:rsidRPr="00600900" w:rsidRDefault="000E164C" w:rsidP="00600900">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6C3207" w14:textId="0135F09C" w:rsidR="00600900" w:rsidRPr="00600900" w:rsidRDefault="000E164C" w:rsidP="00600900">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C80CA3" w14:textId="1A2C8E27" w:rsidR="00600900" w:rsidRPr="00600900" w:rsidRDefault="000E164C" w:rsidP="00600900">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2C2745" w:rsidRPr="00FB66FA" w14:paraId="2D3E1D6A"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5F154A" w14:textId="77566F08" w:rsidR="002C2745" w:rsidRPr="00600900" w:rsidRDefault="002C2745" w:rsidP="002C2745">
            <w:pPr>
              <w:spacing w:after="120" w:line="240" w:lineRule="exact"/>
              <w:rPr>
                <w:rFonts w:ascii="Arial" w:hAnsi="Arial" w:cs="Arial"/>
              </w:rPr>
            </w:pPr>
            <w:r>
              <w:rPr>
                <w:rFonts w:ascii="Arial" w:eastAsia="游明朝" w:hAnsi="Arial" w:cs="Arial" w:hint="eastAsia"/>
              </w:rPr>
              <w:t>K</w:t>
            </w:r>
            <w:r>
              <w:rPr>
                <w:rFonts w:ascii="Arial" w:eastAsia="游明朝"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C07361" w14:textId="49EE6E5B" w:rsidR="002C2745" w:rsidRPr="00600900" w:rsidRDefault="002C2745" w:rsidP="002C2745">
            <w:pPr>
              <w:spacing w:after="120" w:line="240" w:lineRule="exact"/>
              <w:rPr>
                <w:rFonts w:ascii="Arial" w:hAnsi="Arial" w:cs="Arial"/>
              </w:rPr>
            </w:pPr>
            <w:r>
              <w:rPr>
                <w:rFonts w:ascii="Arial" w:eastAsia="游明朝" w:hAnsi="Arial" w:cs="Arial" w:hint="eastAsia"/>
              </w:rPr>
              <w:t>Y</w:t>
            </w:r>
            <w:r>
              <w:rPr>
                <w:rFonts w:ascii="Arial" w:eastAsia="游明朝"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170C42" w14:textId="77777777" w:rsidR="002C2745" w:rsidRPr="00600900" w:rsidRDefault="002C2745" w:rsidP="002C2745">
            <w:pPr>
              <w:spacing w:after="120" w:line="240" w:lineRule="exact"/>
              <w:rPr>
                <w:rFonts w:ascii="Arial" w:hAnsi="Arial" w:cs="Arial"/>
              </w:rPr>
            </w:pPr>
          </w:p>
        </w:tc>
      </w:tr>
      <w:tr w:rsidR="002C2745" w:rsidRPr="00FB66FA" w14:paraId="0532DB0B"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FB3264" w14:textId="77777777" w:rsidR="002C2745" w:rsidRPr="00600900"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C8F9B9" w14:textId="77777777" w:rsidR="002C2745" w:rsidRPr="00600900"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210E6A" w14:textId="77777777" w:rsidR="002C2745" w:rsidRPr="00600900" w:rsidRDefault="002C2745" w:rsidP="002C2745">
            <w:pPr>
              <w:spacing w:after="120" w:line="240" w:lineRule="exact"/>
              <w:rPr>
                <w:rFonts w:ascii="Arial" w:hAnsi="Arial" w:cs="Arial"/>
              </w:rPr>
            </w:pPr>
          </w:p>
        </w:tc>
      </w:tr>
      <w:tr w:rsidR="002C2745" w:rsidRPr="00FB66FA" w14:paraId="2541BF5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E315" w14:textId="77777777" w:rsidR="002C2745" w:rsidRPr="00600900"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44F1" w14:textId="77777777" w:rsidR="002C2745" w:rsidRPr="00600900"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B6A0C1" w14:textId="77777777" w:rsidR="002C2745" w:rsidRPr="00600900" w:rsidRDefault="002C2745" w:rsidP="002C2745">
            <w:pPr>
              <w:spacing w:after="120" w:line="240" w:lineRule="exact"/>
              <w:rPr>
                <w:rFonts w:ascii="Arial" w:hAnsi="Arial" w:cs="Arial"/>
              </w:rPr>
            </w:pPr>
          </w:p>
        </w:tc>
      </w:tr>
      <w:tr w:rsidR="002C2745" w:rsidRPr="00FB66FA" w14:paraId="5194F3D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735EA" w14:textId="77777777" w:rsidR="002C2745" w:rsidRPr="00600900"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BC37C3" w14:textId="77777777" w:rsidR="002C2745" w:rsidRPr="00600900"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B400F0" w14:textId="77777777" w:rsidR="002C2745" w:rsidRPr="00600900" w:rsidRDefault="002C2745" w:rsidP="002C2745">
            <w:pPr>
              <w:spacing w:after="120" w:line="240" w:lineRule="exact"/>
              <w:rPr>
                <w:rFonts w:ascii="Arial" w:hAnsi="Arial" w:cs="Arial"/>
              </w:rPr>
            </w:pPr>
          </w:p>
        </w:tc>
      </w:tr>
    </w:tbl>
    <w:p w14:paraId="5A5C6F14" w14:textId="20B843F1" w:rsidR="00600900" w:rsidRDefault="00600900" w:rsidP="00600900">
      <w:pPr>
        <w:rPr>
          <w:rFonts w:eastAsia="游明朝"/>
        </w:rPr>
      </w:pPr>
    </w:p>
    <w:p w14:paraId="4237F500" w14:textId="5176AEE1" w:rsidR="00477EA1" w:rsidRDefault="00477EA1" w:rsidP="00477EA1">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DCP entity</w:t>
      </w:r>
      <w:r>
        <w:rPr>
          <w:rFonts w:ascii="Arial" w:hAnsi="Arial" w:cs="Arial"/>
          <w:b/>
          <w:bCs/>
          <w:u w:val="single"/>
          <w:lang w:eastAsia="zh-CN"/>
        </w:rPr>
        <w:t xml:space="preserve"> </w:t>
      </w:r>
      <w:r w:rsidR="00656435">
        <w:rPr>
          <w:rFonts w:ascii="Arial" w:hAnsi="Arial" w:cs="Arial"/>
          <w:b/>
          <w:bCs/>
          <w:u w:val="single"/>
          <w:lang w:eastAsia="zh-CN"/>
        </w:rPr>
        <w:t>reestablishment</w:t>
      </w:r>
    </w:p>
    <w:p w14:paraId="1081875B" w14:textId="6941305C" w:rsidR="00F816ED" w:rsidRDefault="00656435" w:rsidP="00477EA1">
      <w:pPr>
        <w:tabs>
          <w:tab w:val="left" w:pos="3057"/>
        </w:tabs>
        <w:spacing w:after="120" w:line="240" w:lineRule="exact"/>
        <w:rPr>
          <w:rFonts w:ascii="Arial" w:hAnsi="Arial" w:cs="Arial"/>
        </w:rPr>
      </w:pPr>
      <w:r w:rsidRPr="00894EDE">
        <w:rPr>
          <w:rFonts w:ascii="Arial" w:hAnsi="Arial" w:cs="Arial"/>
        </w:rPr>
        <w:t>In case of PDCP anchor change</w:t>
      </w:r>
      <w:r w:rsidR="00F816ED">
        <w:rPr>
          <w:rFonts w:ascii="Arial" w:hAnsi="Arial" w:cs="Arial"/>
        </w:rPr>
        <w:t>,</w:t>
      </w:r>
      <w:r w:rsidRPr="00894EDE">
        <w:rPr>
          <w:rFonts w:ascii="Arial" w:hAnsi="Arial" w:cs="Arial"/>
        </w:rPr>
        <w:t xml:space="preserve"> e.g. during handover, </w:t>
      </w:r>
      <w:r>
        <w:rPr>
          <w:rFonts w:ascii="Arial" w:hAnsi="Arial" w:cs="Arial"/>
        </w:rPr>
        <w:t xml:space="preserve">PDCP entity reestablishment is usually configured and performed. During PDCP entity reestablishment, the UE </w:t>
      </w:r>
      <w:r w:rsidR="00F816ED">
        <w:rPr>
          <w:rFonts w:ascii="Arial" w:hAnsi="Arial" w:cs="Arial"/>
        </w:rPr>
        <w:t>shall</w:t>
      </w:r>
      <w:r>
        <w:rPr>
          <w:rFonts w:ascii="Arial" w:hAnsi="Arial" w:cs="Arial"/>
        </w:rPr>
        <w:t xml:space="preserve"> reset the RoHC protocol if d</w:t>
      </w:r>
      <w:r w:rsidRPr="00894EDE">
        <w:rPr>
          <w:rFonts w:ascii="Arial" w:hAnsi="Arial" w:cs="Arial"/>
          <w:i/>
          <w:iCs/>
        </w:rPr>
        <w:t>rb-Continue</w:t>
      </w:r>
      <w:r w:rsidR="00364050" w:rsidRPr="00894EDE">
        <w:rPr>
          <w:rFonts w:ascii="Arial" w:hAnsi="Arial" w:cs="Arial"/>
          <w:i/>
          <w:iCs/>
        </w:rPr>
        <w:t>RoHC</w:t>
      </w:r>
      <w:r w:rsidR="00364050">
        <w:rPr>
          <w:rFonts w:ascii="Arial" w:hAnsi="Arial" w:cs="Arial"/>
        </w:rPr>
        <w:t xml:space="preserve"> is not configured, apply new security algorithm and key</w:t>
      </w:r>
      <w:r w:rsidR="00F816ED">
        <w:rPr>
          <w:rFonts w:ascii="Arial" w:hAnsi="Arial" w:cs="Arial"/>
        </w:rPr>
        <w:t>s</w:t>
      </w:r>
      <w:r w:rsidR="00364050">
        <w:rPr>
          <w:rFonts w:ascii="Arial" w:hAnsi="Arial" w:cs="Arial"/>
        </w:rPr>
        <w:t xml:space="preserve">, and </w:t>
      </w:r>
      <w:r w:rsidR="00051936">
        <w:rPr>
          <w:rFonts w:ascii="Arial" w:hAnsi="Arial" w:cs="Arial"/>
        </w:rPr>
        <w:t>reset PDCP variable</w:t>
      </w:r>
      <w:r w:rsidR="00F816ED">
        <w:rPr>
          <w:rFonts w:ascii="Arial" w:hAnsi="Arial" w:cs="Arial"/>
        </w:rPr>
        <w:t>s</w:t>
      </w:r>
      <w:r w:rsidR="00051936">
        <w:rPr>
          <w:rFonts w:ascii="Arial" w:hAnsi="Arial" w:cs="Arial"/>
        </w:rPr>
        <w:t xml:space="preserve"> for UM</w:t>
      </w:r>
      <w:r w:rsidR="00F816ED">
        <w:rPr>
          <w:rFonts w:ascii="Arial" w:hAnsi="Arial" w:cs="Arial"/>
        </w:rPr>
        <w:t xml:space="preserve"> DRB</w:t>
      </w:r>
      <w:r w:rsidR="00051936">
        <w:rPr>
          <w:rFonts w:ascii="Arial" w:hAnsi="Arial" w:cs="Arial"/>
        </w:rPr>
        <w:t xml:space="preserve">. For a MRB, the PDCP anchor change is also possible e.g. during handover </w:t>
      </w:r>
      <w:r w:rsidR="005A0337">
        <w:rPr>
          <w:rFonts w:ascii="Arial" w:hAnsi="Arial" w:cs="Arial"/>
        </w:rPr>
        <w:t>with</w:t>
      </w:r>
      <w:r w:rsidR="00051936">
        <w:rPr>
          <w:rFonts w:ascii="Arial" w:hAnsi="Arial" w:cs="Arial"/>
        </w:rPr>
        <w:t xml:space="preserve"> RRC based bearer type change. However, security algorithm and key may not be relevant which is pending to SA3. And the initial values PDCP variable</w:t>
      </w:r>
      <w:r w:rsidR="00F816ED">
        <w:rPr>
          <w:rFonts w:ascii="Arial" w:hAnsi="Arial" w:cs="Arial"/>
        </w:rPr>
        <w:t>s</w:t>
      </w:r>
      <w:r w:rsidR="00051936">
        <w:rPr>
          <w:rFonts w:ascii="Arial" w:hAnsi="Arial" w:cs="Arial"/>
        </w:rPr>
        <w:t xml:space="preserve"> needs special handling</w:t>
      </w:r>
      <w:r w:rsidR="00F816ED">
        <w:rPr>
          <w:rFonts w:ascii="Arial" w:hAnsi="Arial" w:cs="Arial"/>
        </w:rPr>
        <w:t xml:space="preserve"> as discussed in the section 2.2</w:t>
      </w:r>
      <w:r w:rsidR="00051936">
        <w:rPr>
          <w:rFonts w:ascii="Arial" w:hAnsi="Arial" w:cs="Arial"/>
        </w:rPr>
        <w:t>. The remaining issue is whether ROHC protocol can be reset</w:t>
      </w:r>
      <w:r w:rsidR="00F816ED">
        <w:rPr>
          <w:rFonts w:ascii="Arial" w:hAnsi="Arial" w:cs="Arial"/>
        </w:rPr>
        <w:t xml:space="preserve"> if </w:t>
      </w:r>
      <w:r w:rsidR="00F816ED" w:rsidRPr="008E6193">
        <w:rPr>
          <w:rFonts w:ascii="Arial" w:hAnsi="Arial" w:cs="Arial"/>
          <w:i/>
          <w:iCs/>
        </w:rPr>
        <w:t>RoHC</w:t>
      </w:r>
      <w:r w:rsidR="00B7355B">
        <w:rPr>
          <w:rFonts w:ascii="Arial" w:hAnsi="Arial" w:cs="Arial"/>
          <w:i/>
          <w:iCs/>
        </w:rPr>
        <w:t xml:space="preserve"> continuity</w:t>
      </w:r>
      <w:r w:rsidR="00F816ED">
        <w:rPr>
          <w:rFonts w:ascii="Arial" w:hAnsi="Arial" w:cs="Arial"/>
        </w:rPr>
        <w:t xml:space="preserve"> is not configured</w:t>
      </w:r>
      <w:r w:rsidR="00051936">
        <w:rPr>
          <w:rFonts w:ascii="Arial" w:hAnsi="Arial" w:cs="Arial"/>
        </w:rPr>
        <w:t xml:space="preserve">. </w:t>
      </w:r>
    </w:p>
    <w:p w14:paraId="188BD051" w14:textId="3DCF655B" w:rsidR="00F816ED" w:rsidRDefault="00051936" w:rsidP="00477EA1">
      <w:pPr>
        <w:tabs>
          <w:tab w:val="left" w:pos="3057"/>
        </w:tabs>
        <w:spacing w:after="120" w:line="240" w:lineRule="exact"/>
        <w:rPr>
          <w:rFonts w:ascii="Arial" w:hAnsi="Arial" w:cs="Arial"/>
        </w:rPr>
      </w:pPr>
      <w:r w:rsidRPr="00894EDE">
        <w:rPr>
          <w:rFonts w:ascii="Arial" w:hAnsi="Arial" w:cs="Arial"/>
          <w:b/>
          <w:bCs/>
        </w:rPr>
        <w:t xml:space="preserve">Rapporteur </w:t>
      </w:r>
      <w:r w:rsidR="00334B8E" w:rsidRPr="00F816ED">
        <w:rPr>
          <w:rFonts w:ascii="Arial" w:hAnsi="Arial" w:cs="Arial"/>
          <w:b/>
          <w:bCs/>
        </w:rPr>
        <w:t>understanding</w:t>
      </w:r>
      <w:r w:rsidR="00334B8E">
        <w:rPr>
          <w:rFonts w:ascii="Arial" w:hAnsi="Arial" w:cs="Arial"/>
          <w:b/>
          <w:bCs/>
        </w:rPr>
        <w:t>:</w:t>
      </w:r>
      <w:r>
        <w:rPr>
          <w:rFonts w:ascii="Arial" w:hAnsi="Arial" w:cs="Arial"/>
        </w:rPr>
        <w:t xml:space="preserve"> </w:t>
      </w:r>
      <w:r w:rsidR="00F816ED">
        <w:rPr>
          <w:rFonts w:ascii="Arial" w:hAnsi="Arial" w:cs="Arial"/>
        </w:rPr>
        <w:t>NW</w:t>
      </w:r>
      <w:r>
        <w:rPr>
          <w:rFonts w:ascii="Arial" w:hAnsi="Arial" w:cs="Arial"/>
        </w:rPr>
        <w:t xml:space="preserve"> should have the </w:t>
      </w:r>
      <w:r w:rsidR="00F816ED">
        <w:rPr>
          <w:rFonts w:ascii="Arial" w:hAnsi="Arial" w:cs="Arial"/>
        </w:rPr>
        <w:t>flexibility</w:t>
      </w:r>
      <w:r>
        <w:rPr>
          <w:rFonts w:ascii="Arial" w:hAnsi="Arial" w:cs="Arial"/>
        </w:rPr>
        <w:t xml:space="preserve"> to decide </w:t>
      </w:r>
      <w:r w:rsidR="00F816ED">
        <w:rPr>
          <w:rFonts w:ascii="Arial" w:hAnsi="Arial" w:cs="Arial"/>
        </w:rPr>
        <w:t xml:space="preserve">whether </w:t>
      </w:r>
      <w:r>
        <w:rPr>
          <w:rFonts w:ascii="Arial" w:hAnsi="Arial" w:cs="Arial"/>
        </w:rPr>
        <w:t xml:space="preserve">to configure </w:t>
      </w:r>
      <w:r w:rsidR="009946A1">
        <w:rPr>
          <w:rFonts w:ascii="Arial" w:hAnsi="Arial" w:cs="Arial"/>
          <w:i/>
          <w:iCs/>
        </w:rPr>
        <w:t>RoHC continuity</w:t>
      </w:r>
      <w:r w:rsidR="0057742D">
        <w:rPr>
          <w:rFonts w:ascii="Arial" w:hAnsi="Arial" w:cs="Arial"/>
          <w:i/>
          <w:iCs/>
        </w:rPr>
        <w:t xml:space="preserve"> for the MRB</w:t>
      </w:r>
      <w:r w:rsidR="00F816ED">
        <w:rPr>
          <w:rFonts w:ascii="Arial" w:hAnsi="Arial" w:cs="Arial"/>
          <w:i/>
          <w:iCs/>
        </w:rPr>
        <w:t xml:space="preserve"> </w:t>
      </w:r>
      <w:r w:rsidR="00F816ED" w:rsidRPr="00894EDE">
        <w:rPr>
          <w:rFonts w:ascii="Arial" w:hAnsi="Arial" w:cs="Arial"/>
        </w:rPr>
        <w:t>or not</w:t>
      </w:r>
      <w:r w:rsidR="00F816ED">
        <w:rPr>
          <w:rFonts w:ascii="Arial" w:hAnsi="Arial" w:cs="Arial"/>
        </w:rPr>
        <w:t xml:space="preserve"> during handover or RRC based MRB bearer type change</w:t>
      </w:r>
      <w:r>
        <w:rPr>
          <w:rFonts w:ascii="Arial" w:hAnsi="Arial" w:cs="Arial"/>
          <w:i/>
          <w:iCs/>
        </w:rPr>
        <w:t xml:space="preserve">. </w:t>
      </w:r>
      <w:r w:rsidRPr="00894EDE">
        <w:rPr>
          <w:rFonts w:ascii="Arial" w:hAnsi="Arial" w:cs="Arial"/>
        </w:rPr>
        <w:t xml:space="preserve">In this case, PDCP entity reestablishment </w:t>
      </w:r>
      <w:r w:rsidR="00F816ED">
        <w:rPr>
          <w:rFonts w:ascii="Arial" w:hAnsi="Arial" w:cs="Arial"/>
        </w:rPr>
        <w:t xml:space="preserve">should be allowed if </w:t>
      </w:r>
      <w:r w:rsidR="009946A1" w:rsidRPr="00894EDE">
        <w:rPr>
          <w:rFonts w:ascii="Arial" w:hAnsi="Arial" w:cs="Arial"/>
          <w:i/>
          <w:iCs/>
        </w:rPr>
        <w:t>RoHC continuity</w:t>
      </w:r>
      <w:r w:rsidR="009946A1">
        <w:rPr>
          <w:rFonts w:ascii="Arial" w:hAnsi="Arial" w:cs="Arial"/>
        </w:rPr>
        <w:t xml:space="preserve"> i</w:t>
      </w:r>
      <w:r w:rsidR="00F816ED">
        <w:rPr>
          <w:rFonts w:ascii="Arial" w:hAnsi="Arial" w:cs="Arial"/>
        </w:rPr>
        <w:t>s not configured for the MRB during handover or RRC based MRB bearer type change</w:t>
      </w:r>
      <w:r w:rsidRPr="00894EDE">
        <w:rPr>
          <w:rFonts w:ascii="Arial" w:hAnsi="Arial" w:cs="Arial"/>
        </w:rPr>
        <w:t>.</w:t>
      </w:r>
    </w:p>
    <w:p w14:paraId="18A2831C" w14:textId="198606B9" w:rsidR="00F816ED" w:rsidRDefault="00F816ED" w:rsidP="00F816ED">
      <w:pPr>
        <w:spacing w:after="120" w:line="240" w:lineRule="exact"/>
        <w:rPr>
          <w:rFonts w:ascii="Arial" w:hAnsi="Arial" w:cs="Arial"/>
          <w:b/>
        </w:rPr>
      </w:pPr>
      <w:r w:rsidRPr="00FB66FA">
        <w:rPr>
          <w:rFonts w:ascii="Arial" w:hAnsi="Arial" w:cs="Arial"/>
          <w:b/>
        </w:rPr>
        <w:t>Q</w:t>
      </w:r>
      <w:r w:rsidR="00B476AC">
        <w:rPr>
          <w:rFonts w:ascii="Arial" w:hAnsi="Arial" w:cs="Arial"/>
          <w:b/>
        </w:rPr>
        <w:t>2</w:t>
      </w:r>
      <w:r w:rsidRPr="00FB66FA">
        <w:rPr>
          <w:rFonts w:ascii="Arial" w:hAnsi="Arial" w:cs="Arial"/>
          <w:b/>
        </w:rPr>
        <w:t xml:space="preserve">: Do companies agree </w:t>
      </w:r>
      <w:r>
        <w:rPr>
          <w:rFonts w:ascii="Arial" w:hAnsi="Arial" w:cs="Arial"/>
          <w:b/>
        </w:rPr>
        <w:t xml:space="preserve">that </w:t>
      </w:r>
      <w:r w:rsidRPr="00894EDE">
        <w:rPr>
          <w:rFonts w:ascii="Arial" w:hAnsi="Arial" w:cs="Arial"/>
          <w:b/>
        </w:rPr>
        <w:t xml:space="preserve">PDCP entity reestablishment </w:t>
      </w:r>
      <w:r>
        <w:rPr>
          <w:rFonts w:ascii="Arial" w:hAnsi="Arial" w:cs="Arial"/>
          <w:b/>
        </w:rPr>
        <w:t>is</w:t>
      </w:r>
      <w:r w:rsidRPr="00894EDE">
        <w:rPr>
          <w:rFonts w:ascii="Arial" w:hAnsi="Arial" w:cs="Arial"/>
          <w:b/>
        </w:rPr>
        <w:t xml:space="preserve"> allowed if </w:t>
      </w:r>
      <w:r w:rsidR="00D6301E">
        <w:rPr>
          <w:rFonts w:ascii="Arial" w:hAnsi="Arial" w:cs="Arial"/>
          <w:b/>
        </w:rPr>
        <w:t xml:space="preserve">RoHC continuity is not configured </w:t>
      </w:r>
      <w:r w:rsidRPr="00894EDE">
        <w:rPr>
          <w:rFonts w:ascii="Arial" w:hAnsi="Arial" w:cs="Arial"/>
          <w:b/>
        </w:rPr>
        <w:t>for the MRB during handover or RRC based MRB bearer type change</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F816ED" w:rsidRPr="00FB66FA" w14:paraId="245C3224"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A84A9F" w14:textId="77777777" w:rsidR="00F816ED" w:rsidRPr="00397D35" w:rsidRDefault="00F816ED" w:rsidP="00162902">
            <w:pPr>
              <w:rPr>
                <w:rFonts w:ascii="Arial" w:hAnsi="Arial" w:cs="Arial"/>
                <w:b/>
                <w:bCs/>
              </w:rPr>
            </w:pPr>
            <w:r w:rsidRPr="00397D35">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436173" w14:textId="77777777" w:rsidR="00F816ED" w:rsidRPr="00397D35" w:rsidRDefault="00F816ED" w:rsidP="00162902">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FE2849" w14:textId="77777777" w:rsidR="00F816ED" w:rsidRPr="00397D35" w:rsidRDefault="00F816ED" w:rsidP="00162902">
            <w:pPr>
              <w:rPr>
                <w:rFonts w:ascii="Arial" w:hAnsi="Arial" w:cs="Arial"/>
                <w:b/>
                <w:bCs/>
              </w:rPr>
            </w:pPr>
            <w:r w:rsidRPr="00397D35">
              <w:rPr>
                <w:rFonts w:ascii="Arial" w:hAnsi="Arial" w:cs="Arial"/>
                <w:b/>
                <w:bCs/>
              </w:rPr>
              <w:t>Comments</w:t>
            </w:r>
          </w:p>
        </w:tc>
      </w:tr>
      <w:tr w:rsidR="00F816ED" w:rsidRPr="00FB66FA" w14:paraId="6C2FAF0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FC5CB3" w14:textId="197C7B56" w:rsidR="00F816ED" w:rsidRPr="00397D35" w:rsidRDefault="00823C77"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7D4620" w14:textId="592D9266" w:rsidR="00F816ED" w:rsidRPr="00397D35" w:rsidRDefault="00F655CD" w:rsidP="00162902">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F80048" w14:textId="77777777" w:rsidR="00F816ED" w:rsidRPr="00397D35" w:rsidRDefault="00F816ED" w:rsidP="00162902">
            <w:pPr>
              <w:spacing w:after="120" w:line="240" w:lineRule="exact"/>
              <w:rPr>
                <w:rFonts w:ascii="Arial" w:hAnsi="Arial" w:cs="Arial"/>
              </w:rPr>
            </w:pPr>
          </w:p>
        </w:tc>
      </w:tr>
      <w:tr w:rsidR="00F816ED" w:rsidRPr="00FB66FA" w14:paraId="4239BFE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59CC4B" w14:textId="15CE3E0B" w:rsidR="00F816ED" w:rsidRPr="00397D35" w:rsidRDefault="004904A9" w:rsidP="00162902">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FF6118" w14:textId="2E505324" w:rsidR="00F816ED" w:rsidRPr="00397D35" w:rsidRDefault="004904A9" w:rsidP="00162902">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3C9556" w14:textId="77777777" w:rsidR="00F816ED" w:rsidRPr="00397D35" w:rsidRDefault="00F816ED" w:rsidP="00162902">
            <w:pPr>
              <w:spacing w:after="120" w:line="240" w:lineRule="exact"/>
              <w:rPr>
                <w:rFonts w:ascii="Arial" w:hAnsi="Arial" w:cs="Arial"/>
              </w:rPr>
            </w:pPr>
          </w:p>
        </w:tc>
      </w:tr>
      <w:tr w:rsidR="002C2745" w:rsidRPr="00FB66FA" w14:paraId="4FDA072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3316B" w14:textId="320849D6" w:rsidR="002C2745" w:rsidRPr="00397D35" w:rsidRDefault="002C2745" w:rsidP="002C2745">
            <w:pPr>
              <w:spacing w:after="120" w:line="240" w:lineRule="exact"/>
              <w:rPr>
                <w:rFonts w:ascii="Arial" w:hAnsi="Arial" w:cs="Arial"/>
              </w:rPr>
            </w:pPr>
            <w:r>
              <w:rPr>
                <w:rFonts w:ascii="Arial" w:eastAsia="游明朝" w:hAnsi="Arial" w:cs="Arial" w:hint="eastAsia"/>
              </w:rPr>
              <w:t>K</w:t>
            </w:r>
            <w:r>
              <w:rPr>
                <w:rFonts w:ascii="Arial" w:eastAsia="游明朝"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0BBA6E" w14:textId="03056EF0" w:rsidR="002C2745" w:rsidRPr="00397D35" w:rsidRDefault="002C2745" w:rsidP="002C2745">
            <w:pPr>
              <w:spacing w:after="120" w:line="240" w:lineRule="exact"/>
              <w:rPr>
                <w:rFonts w:ascii="Arial" w:hAnsi="Arial" w:cs="Arial"/>
              </w:rPr>
            </w:pPr>
            <w:r>
              <w:rPr>
                <w:rFonts w:ascii="Arial" w:eastAsia="游明朝" w:hAnsi="Arial" w:cs="Arial" w:hint="eastAsia"/>
              </w:rPr>
              <w:t>Y</w:t>
            </w:r>
            <w:r>
              <w:rPr>
                <w:rFonts w:ascii="Arial" w:eastAsia="游明朝"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FBB84C" w14:textId="77777777" w:rsidR="002C2745" w:rsidRPr="00397D35" w:rsidRDefault="002C2745" w:rsidP="002C2745">
            <w:pPr>
              <w:spacing w:after="120" w:line="240" w:lineRule="exact"/>
              <w:rPr>
                <w:rFonts w:ascii="Arial" w:hAnsi="Arial" w:cs="Arial"/>
              </w:rPr>
            </w:pPr>
          </w:p>
        </w:tc>
      </w:tr>
      <w:tr w:rsidR="002C2745" w:rsidRPr="00FB66FA" w14:paraId="4DE626D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A726" w14:textId="77777777" w:rsidR="002C2745" w:rsidRPr="00397D35"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294A0E" w14:textId="77777777" w:rsidR="002C2745" w:rsidRPr="00397D35"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0AA844" w14:textId="77777777" w:rsidR="002C2745" w:rsidRPr="00397D35" w:rsidRDefault="002C2745" w:rsidP="002C2745">
            <w:pPr>
              <w:spacing w:after="120" w:line="240" w:lineRule="exact"/>
              <w:rPr>
                <w:rFonts w:ascii="Arial" w:hAnsi="Arial" w:cs="Arial"/>
              </w:rPr>
            </w:pPr>
          </w:p>
        </w:tc>
      </w:tr>
      <w:tr w:rsidR="002C2745" w:rsidRPr="00FB66FA" w14:paraId="62478A6C"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6D4420" w14:textId="77777777" w:rsidR="002C2745" w:rsidRPr="00397D35"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B4BAE" w14:textId="77777777" w:rsidR="002C2745" w:rsidRPr="00397D35"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F313B3" w14:textId="77777777" w:rsidR="002C2745" w:rsidRPr="00397D35" w:rsidRDefault="002C2745" w:rsidP="002C2745">
            <w:pPr>
              <w:spacing w:after="120" w:line="240" w:lineRule="exact"/>
              <w:rPr>
                <w:rFonts w:ascii="Arial" w:hAnsi="Arial" w:cs="Arial"/>
              </w:rPr>
            </w:pPr>
          </w:p>
        </w:tc>
      </w:tr>
      <w:tr w:rsidR="002C2745" w:rsidRPr="00FB66FA" w14:paraId="20DB385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964D9D" w14:textId="77777777" w:rsidR="002C2745" w:rsidRPr="00397D35"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2C6DF5" w14:textId="77777777" w:rsidR="002C2745" w:rsidRPr="00397D35"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31576" w14:textId="77777777" w:rsidR="002C2745" w:rsidRPr="00397D35" w:rsidRDefault="002C2745" w:rsidP="002C2745">
            <w:pPr>
              <w:spacing w:after="120" w:line="240" w:lineRule="exact"/>
              <w:rPr>
                <w:rFonts w:ascii="Arial" w:hAnsi="Arial" w:cs="Arial"/>
              </w:rPr>
            </w:pPr>
          </w:p>
        </w:tc>
      </w:tr>
    </w:tbl>
    <w:p w14:paraId="54B9EB8C" w14:textId="5B70FCE3" w:rsidR="00656435" w:rsidRPr="00894EDE" w:rsidRDefault="00656435" w:rsidP="00477EA1">
      <w:pPr>
        <w:tabs>
          <w:tab w:val="left" w:pos="3057"/>
        </w:tabs>
        <w:spacing w:after="120" w:line="240" w:lineRule="exact"/>
        <w:rPr>
          <w:rFonts w:ascii="Arial" w:hAnsi="Arial" w:cs="Arial"/>
        </w:rPr>
      </w:pPr>
    </w:p>
    <w:p w14:paraId="51849EC5" w14:textId="1A584D98" w:rsidR="005A0337" w:rsidRPr="00767257" w:rsidRDefault="005A0337" w:rsidP="005A0337">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 xml:space="preserve">DCP </w:t>
      </w:r>
      <w:r w:rsidR="005F5712">
        <w:rPr>
          <w:rFonts w:ascii="Arial" w:hAnsi="Arial" w:cs="Arial"/>
          <w:b/>
          <w:bCs/>
          <w:u w:val="single"/>
          <w:lang w:eastAsia="zh-CN"/>
        </w:rPr>
        <w:t>d</w:t>
      </w:r>
      <w:r>
        <w:rPr>
          <w:rFonts w:ascii="Arial" w:hAnsi="Arial" w:cs="Arial"/>
          <w:b/>
          <w:bCs/>
          <w:u w:val="single"/>
          <w:lang w:eastAsia="zh-CN"/>
        </w:rPr>
        <w:t>ata recovery for RRC based MRB bearer type change</w:t>
      </w:r>
    </w:p>
    <w:p w14:paraId="6BE20D78" w14:textId="145597AF" w:rsidR="005A0337" w:rsidRPr="00894EDE" w:rsidRDefault="005A0337" w:rsidP="005A0337">
      <w:pPr>
        <w:tabs>
          <w:tab w:val="left" w:pos="3057"/>
        </w:tabs>
        <w:spacing w:after="120" w:line="240" w:lineRule="exact"/>
        <w:rPr>
          <w:rFonts w:ascii="Arial" w:eastAsia="游明朝" w:hAnsi="Arial" w:cs="Arial"/>
        </w:rPr>
      </w:pPr>
      <w:r>
        <w:rPr>
          <w:rFonts w:ascii="Arial" w:hAnsi="Arial" w:cs="Arial"/>
        </w:rPr>
        <w:t xml:space="preserve">In case of PDCP anchor is unchanged and </w:t>
      </w:r>
      <w:r w:rsidR="00D6301E">
        <w:rPr>
          <w:rFonts w:ascii="Arial" w:hAnsi="Arial" w:cs="Arial"/>
        </w:rPr>
        <w:t>RoHC continuity is configured of a MRB</w:t>
      </w:r>
      <w:r>
        <w:rPr>
          <w:rFonts w:ascii="Arial" w:hAnsi="Arial" w:cs="Arial"/>
        </w:rPr>
        <w:t>, PDCP reestablishment is not necessary. Instead, PDCP data recovery can be performed during RRC based MRB bearer type change.</w:t>
      </w:r>
    </w:p>
    <w:p w14:paraId="67CBCBB3" w14:textId="200145DE" w:rsidR="005A0337" w:rsidRPr="00A53DF9" w:rsidRDefault="005A0337" w:rsidP="005A0337">
      <w:pPr>
        <w:tabs>
          <w:tab w:val="left" w:pos="3057"/>
        </w:tabs>
        <w:spacing w:after="120" w:line="240" w:lineRule="exact"/>
        <w:rPr>
          <w:rFonts w:ascii="Arial" w:hAnsi="Arial" w:cs="Arial"/>
        </w:rPr>
      </w:pPr>
      <w:r w:rsidRPr="00A53DF9">
        <w:rPr>
          <w:rFonts w:ascii="Arial" w:hAnsi="Arial" w:cs="Arial"/>
        </w:rPr>
        <w:t>In current PDCP specification, PDCP data recovery may be performed for AM DRBs, as specified in section 5.5 of TS 38.323:</w:t>
      </w:r>
    </w:p>
    <w:p w14:paraId="10526D98" w14:textId="77777777" w:rsidR="005A0337" w:rsidRPr="00B86D74" w:rsidRDefault="005A0337" w:rsidP="005A0337">
      <w:pPr>
        <w:ind w:leftChars="200" w:left="400"/>
        <w:rPr>
          <w:i/>
          <w:iCs/>
          <w:lang w:eastAsia="ko-KR"/>
        </w:rPr>
      </w:pPr>
      <w:r w:rsidRPr="00B86D74">
        <w:rPr>
          <w:i/>
          <w:iCs/>
        </w:rPr>
        <w:t xml:space="preserve">For AM DRBs, when upper layers </w:t>
      </w:r>
      <w:r w:rsidRPr="00B86D74">
        <w:rPr>
          <w:i/>
          <w:iCs/>
          <w:lang w:eastAsia="ko-KR"/>
        </w:rPr>
        <w:t>request a PDCP data recovery for a radio bearer, the transmitting PDCP entity shall:</w:t>
      </w:r>
    </w:p>
    <w:p w14:paraId="45431259" w14:textId="77777777" w:rsidR="005A0337" w:rsidRPr="00B86D74" w:rsidRDefault="005A0337" w:rsidP="005A0337">
      <w:pPr>
        <w:pStyle w:val="B1"/>
        <w:ind w:leftChars="335" w:left="954"/>
        <w:rPr>
          <w:i/>
          <w:iCs/>
          <w:lang w:eastAsia="ko-KR"/>
        </w:rPr>
      </w:pPr>
      <w:r w:rsidRPr="00B86D74">
        <w:rPr>
          <w:i/>
          <w:iCs/>
          <w:lang w:eastAsia="ko-KR"/>
        </w:rPr>
        <w:t>-</w:t>
      </w:r>
      <w:r w:rsidRPr="00B86D74">
        <w:rPr>
          <w:i/>
          <w:iCs/>
          <w:lang w:eastAsia="ko-KR"/>
        </w:rPr>
        <w:tab/>
      </w:r>
      <w:r w:rsidRPr="00B86D74">
        <w:rPr>
          <w:i/>
          <w:iCs/>
        </w:rPr>
        <w:t xml:space="preserve">perform </w:t>
      </w:r>
      <w:r w:rsidRPr="00B86D74">
        <w:rPr>
          <w:i/>
          <w:iCs/>
          <w:snapToGrid w:val="0"/>
        </w:rPr>
        <w:t>retransmission</w:t>
      </w:r>
      <w:r w:rsidRPr="00B86D74">
        <w:rPr>
          <w:i/>
          <w:iCs/>
          <w:lang w:eastAsia="ko-KR"/>
        </w:rPr>
        <w:t xml:space="preserve"> of all the PDCP Data PDUs previously submitted to re-established or released AM RLC entities</w:t>
      </w:r>
      <w:r w:rsidRPr="00B86D74">
        <w:rPr>
          <w:i/>
          <w:iCs/>
        </w:rPr>
        <w:t xml:space="preserve"> in ascending order of the</w:t>
      </w:r>
      <w:r w:rsidRPr="00B86D74">
        <w:rPr>
          <w:i/>
          <w:iCs/>
          <w:lang w:eastAsia="ko-KR"/>
        </w:rPr>
        <w:t xml:space="preserve"> associated</w:t>
      </w:r>
      <w:r w:rsidRPr="00B86D74">
        <w:rPr>
          <w:i/>
          <w:iCs/>
        </w:rPr>
        <w:t xml:space="preserve"> COUNT value</w:t>
      </w:r>
      <w:r w:rsidRPr="00B86D74">
        <w:rPr>
          <w:i/>
          <w:iCs/>
          <w:lang w:eastAsia="ko-KR"/>
        </w:rPr>
        <w:t>s for which the successful delivery has not been confirmed by lower layers, following the data submission procedure in clause 5.2.1.</w:t>
      </w:r>
    </w:p>
    <w:p w14:paraId="3923A7AA" w14:textId="4D6294FC" w:rsidR="005A0337" w:rsidRPr="00A53DF9" w:rsidRDefault="005A0337" w:rsidP="005A0337">
      <w:pPr>
        <w:tabs>
          <w:tab w:val="left" w:pos="3057"/>
        </w:tabs>
        <w:spacing w:after="120" w:line="240" w:lineRule="exact"/>
        <w:rPr>
          <w:rFonts w:ascii="Arial" w:hAnsi="Arial" w:cs="Arial"/>
        </w:rPr>
      </w:pPr>
      <w:r w:rsidRPr="00A53DF9">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27E3FB9A" w14:textId="59FA6D39" w:rsidR="005A0337" w:rsidRPr="00A53DF9" w:rsidRDefault="005A0337" w:rsidP="005A0337">
      <w:pPr>
        <w:tabs>
          <w:tab w:val="left" w:pos="3057"/>
        </w:tabs>
        <w:spacing w:after="120" w:line="240" w:lineRule="exact"/>
        <w:rPr>
          <w:rFonts w:ascii="Arial" w:hAnsi="Arial" w:cs="Arial"/>
        </w:rPr>
      </w:pPr>
      <w:r w:rsidRPr="00A53DF9">
        <w:rPr>
          <w:rFonts w:ascii="Arial" w:hAnsi="Arial" w:cs="Arial"/>
          <w:b/>
          <w:bCs/>
        </w:rPr>
        <w:t xml:space="preserve">Rapporteur understanding: </w:t>
      </w:r>
      <w:r w:rsidRPr="00A53DF9">
        <w:rPr>
          <w:rFonts w:ascii="Arial" w:hAnsi="Arial" w:cs="Arial"/>
        </w:rPr>
        <w:t xml:space="preserve">Since MBS data is DL only and the PDCP data recovery is specified from transmitting PDCP entity point of view, it’s easier to </w:t>
      </w:r>
      <w:r>
        <w:rPr>
          <w:rFonts w:ascii="Arial" w:hAnsi="Arial" w:cs="Arial"/>
        </w:rPr>
        <w:t xml:space="preserve">leave it </w:t>
      </w:r>
      <w:r w:rsidRPr="00A53DF9">
        <w:rPr>
          <w:rFonts w:ascii="Arial" w:hAnsi="Arial" w:cs="Arial"/>
        </w:rPr>
        <w:t xml:space="preserve">up to gNB implementation on how to perform PDCP data recovery for MRB bearer type change. </w:t>
      </w:r>
    </w:p>
    <w:p w14:paraId="70380A6D" w14:textId="7A8F025F" w:rsidR="005A0337" w:rsidRPr="00FB66FA" w:rsidRDefault="005A0337" w:rsidP="005A0337">
      <w:pPr>
        <w:rPr>
          <w:rFonts w:ascii="Arial" w:hAnsi="Arial" w:cs="Arial"/>
          <w:b/>
        </w:rPr>
      </w:pPr>
      <w:r w:rsidRPr="00FB66FA">
        <w:rPr>
          <w:rFonts w:ascii="Arial" w:hAnsi="Arial" w:cs="Arial"/>
          <w:b/>
        </w:rPr>
        <w:t>Q</w:t>
      </w:r>
      <w:r w:rsidR="00B476AC">
        <w:rPr>
          <w:rFonts w:ascii="Arial" w:hAnsi="Arial" w:cs="Arial"/>
          <w:b/>
        </w:rPr>
        <w:t>3</w:t>
      </w:r>
      <w:r w:rsidRPr="00FB66FA">
        <w:rPr>
          <w:rFonts w:ascii="Arial" w:hAnsi="Arial" w:cs="Arial"/>
          <w:b/>
        </w:rPr>
        <w:t xml:space="preserve">: Do companies agree </w:t>
      </w:r>
      <w:r w:rsidRPr="00A53DF9">
        <w:rPr>
          <w:rFonts w:ascii="Arial" w:hAnsi="Arial" w:cs="Arial"/>
          <w:b/>
        </w:rPr>
        <w:t>that it is up to NW implementation on how to perform PDCP data recovery for MRB bearer type change</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A0337" w:rsidRPr="00FB66FA" w14:paraId="3DB0FA48"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F4DC61" w14:textId="77777777" w:rsidR="005A0337" w:rsidRPr="00600900" w:rsidRDefault="005A0337" w:rsidP="00162902">
            <w:pPr>
              <w:rPr>
                <w:rFonts w:ascii="Arial" w:hAnsi="Arial" w:cs="Arial"/>
                <w:b/>
                <w:bCs/>
              </w:rPr>
            </w:pPr>
            <w:r w:rsidRPr="0060090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B7348E" w14:textId="77777777" w:rsidR="005A0337" w:rsidRPr="00600900" w:rsidRDefault="005A0337" w:rsidP="00162902">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B67F1B8" w14:textId="77777777" w:rsidR="005A0337" w:rsidRPr="00600900" w:rsidRDefault="005A0337" w:rsidP="00162902">
            <w:pPr>
              <w:rPr>
                <w:rFonts w:ascii="Arial" w:hAnsi="Arial" w:cs="Arial"/>
                <w:b/>
                <w:bCs/>
              </w:rPr>
            </w:pPr>
            <w:r w:rsidRPr="00600900">
              <w:rPr>
                <w:rFonts w:ascii="Arial" w:hAnsi="Arial" w:cs="Arial"/>
                <w:b/>
                <w:bCs/>
              </w:rPr>
              <w:t>Comments</w:t>
            </w:r>
          </w:p>
        </w:tc>
      </w:tr>
      <w:tr w:rsidR="005A0337" w:rsidRPr="00FB66FA" w14:paraId="5CAC4A8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7E7F36" w14:textId="5EB5067C" w:rsidR="005A0337" w:rsidRPr="00600900" w:rsidRDefault="00F655CD"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E31968" w14:textId="3767323E" w:rsidR="005A0337" w:rsidRPr="00600900" w:rsidRDefault="00F655CD" w:rsidP="00162902">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5255A3" w14:textId="77777777" w:rsidR="005A0337" w:rsidRPr="00600900" w:rsidRDefault="005A0337" w:rsidP="00162902">
            <w:pPr>
              <w:spacing w:after="120" w:line="240" w:lineRule="exact"/>
              <w:rPr>
                <w:rFonts w:ascii="Arial" w:hAnsi="Arial" w:cs="Arial"/>
              </w:rPr>
            </w:pPr>
          </w:p>
        </w:tc>
      </w:tr>
      <w:tr w:rsidR="005A0337" w:rsidRPr="00FB66FA" w14:paraId="4EC1A1D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B3B744" w14:textId="5785F0BB" w:rsidR="005A0337" w:rsidRPr="00600900" w:rsidRDefault="004904A9" w:rsidP="00162902">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A9B93" w14:textId="45D5164F" w:rsidR="005A0337" w:rsidRPr="00600900" w:rsidRDefault="004904A9" w:rsidP="00162902">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7F1126" w14:textId="77777777" w:rsidR="005A0337" w:rsidRPr="00600900" w:rsidRDefault="005A0337" w:rsidP="00162902">
            <w:pPr>
              <w:spacing w:after="120" w:line="240" w:lineRule="exact"/>
              <w:rPr>
                <w:rFonts w:ascii="Arial" w:hAnsi="Arial" w:cs="Arial"/>
              </w:rPr>
            </w:pPr>
          </w:p>
        </w:tc>
      </w:tr>
      <w:tr w:rsidR="002C2745" w:rsidRPr="00FB66FA" w14:paraId="56885EF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6B9664" w14:textId="37395125" w:rsidR="002C2745" w:rsidRPr="00600900" w:rsidRDefault="002C2745" w:rsidP="002C2745">
            <w:pPr>
              <w:spacing w:after="120" w:line="240" w:lineRule="exact"/>
              <w:rPr>
                <w:rFonts w:ascii="Arial" w:hAnsi="Arial" w:cs="Arial"/>
              </w:rPr>
            </w:pPr>
            <w:r>
              <w:rPr>
                <w:rFonts w:ascii="Arial" w:eastAsia="游明朝" w:hAnsi="Arial" w:cs="Arial" w:hint="eastAsia"/>
              </w:rPr>
              <w:t>K</w:t>
            </w:r>
            <w:r>
              <w:rPr>
                <w:rFonts w:ascii="Arial" w:eastAsia="游明朝"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7564E0" w14:textId="2CEAC7A4" w:rsidR="002C2745" w:rsidRPr="00600900" w:rsidRDefault="002C2745" w:rsidP="002C2745">
            <w:pPr>
              <w:spacing w:after="120" w:line="240" w:lineRule="exact"/>
              <w:rPr>
                <w:rFonts w:ascii="Arial" w:hAnsi="Arial" w:cs="Arial"/>
              </w:rPr>
            </w:pPr>
            <w:r>
              <w:rPr>
                <w:rFonts w:ascii="Arial" w:eastAsia="游明朝" w:hAnsi="Arial" w:cs="Arial" w:hint="eastAsia"/>
              </w:rPr>
              <w:t>Y</w:t>
            </w:r>
            <w:r>
              <w:rPr>
                <w:rFonts w:ascii="Arial" w:eastAsia="游明朝"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BCA9B" w14:textId="77777777" w:rsidR="002C2745" w:rsidRPr="00600900" w:rsidRDefault="002C2745" w:rsidP="002C2745">
            <w:pPr>
              <w:spacing w:after="120" w:line="240" w:lineRule="exact"/>
              <w:rPr>
                <w:rFonts w:ascii="Arial" w:hAnsi="Arial" w:cs="Arial"/>
              </w:rPr>
            </w:pPr>
          </w:p>
        </w:tc>
      </w:tr>
      <w:tr w:rsidR="002C2745" w:rsidRPr="00FB66FA" w14:paraId="14E218B4"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B12970" w14:textId="77777777" w:rsidR="002C2745" w:rsidRPr="00600900"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8F8E7F" w14:textId="77777777" w:rsidR="002C2745" w:rsidRPr="00600900"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A6BB0" w14:textId="77777777" w:rsidR="002C2745" w:rsidRPr="00600900" w:rsidRDefault="002C2745" w:rsidP="002C2745">
            <w:pPr>
              <w:spacing w:after="120" w:line="240" w:lineRule="exact"/>
              <w:rPr>
                <w:rFonts w:ascii="Arial" w:hAnsi="Arial" w:cs="Arial"/>
              </w:rPr>
            </w:pPr>
          </w:p>
        </w:tc>
      </w:tr>
      <w:tr w:rsidR="002C2745" w:rsidRPr="00FB66FA" w14:paraId="42A1C2CB"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DA7C18" w14:textId="77777777" w:rsidR="002C2745" w:rsidRPr="00600900"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D7823B" w14:textId="77777777" w:rsidR="002C2745" w:rsidRPr="00600900"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ABDF49" w14:textId="77777777" w:rsidR="002C2745" w:rsidRPr="00600900" w:rsidRDefault="002C2745" w:rsidP="002C2745">
            <w:pPr>
              <w:spacing w:after="120" w:line="240" w:lineRule="exact"/>
              <w:rPr>
                <w:rFonts w:ascii="Arial" w:hAnsi="Arial" w:cs="Arial"/>
              </w:rPr>
            </w:pPr>
          </w:p>
        </w:tc>
      </w:tr>
      <w:tr w:rsidR="002C2745" w:rsidRPr="00FB66FA" w14:paraId="72F65BC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BAC654" w14:textId="77777777" w:rsidR="002C2745" w:rsidRPr="00600900"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576386" w14:textId="77777777" w:rsidR="002C2745" w:rsidRPr="00600900"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91F1CE" w14:textId="77777777" w:rsidR="002C2745" w:rsidRPr="00600900" w:rsidRDefault="002C2745" w:rsidP="002C2745">
            <w:pPr>
              <w:spacing w:after="120" w:line="240" w:lineRule="exact"/>
              <w:rPr>
                <w:rFonts w:ascii="Arial" w:hAnsi="Arial" w:cs="Arial"/>
              </w:rPr>
            </w:pPr>
          </w:p>
        </w:tc>
      </w:tr>
    </w:tbl>
    <w:p w14:paraId="58133A4F" w14:textId="77777777" w:rsidR="00B63594" w:rsidRDefault="00B63594" w:rsidP="00600900">
      <w:pPr>
        <w:rPr>
          <w:rFonts w:eastAsia="游明朝"/>
        </w:rPr>
      </w:pPr>
    </w:p>
    <w:p w14:paraId="787C6C1A" w14:textId="6335BFCD" w:rsidR="00D5303A" w:rsidRPr="00767257" w:rsidRDefault="00D5303A" w:rsidP="00D5303A">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DCP</w:t>
      </w:r>
      <w:r>
        <w:rPr>
          <w:rFonts w:ascii="Arial" w:hAnsi="Arial" w:cs="Arial"/>
          <w:b/>
          <w:bCs/>
          <w:u w:val="single"/>
          <w:lang w:eastAsia="zh-CN"/>
        </w:rPr>
        <w:t xml:space="preserve"> SR for RRC based MBR bearer type change</w:t>
      </w:r>
    </w:p>
    <w:p w14:paraId="70BDAC6C" w14:textId="08F0CBA8" w:rsidR="00600900" w:rsidRDefault="00600900" w:rsidP="00600900">
      <w:pPr>
        <w:tabs>
          <w:tab w:val="left" w:pos="3057"/>
        </w:tabs>
        <w:spacing w:after="120" w:line="240" w:lineRule="exact"/>
        <w:rPr>
          <w:rFonts w:ascii="Arial" w:hAnsi="Arial" w:cs="Arial"/>
        </w:rPr>
      </w:pPr>
      <w:r w:rsidRPr="00A53DF9">
        <w:rPr>
          <w:rFonts w:ascii="Arial" w:hAnsi="Arial" w:cs="Arial"/>
        </w:rPr>
        <w:t>In order to minimize the data loss during bearer type change, it is beneficial to support PDCP status report</w:t>
      </w:r>
      <w:r w:rsidR="00DD72CE">
        <w:rPr>
          <w:rFonts w:ascii="Arial" w:hAnsi="Arial" w:cs="Arial"/>
        </w:rPr>
        <w:t>ing</w:t>
      </w:r>
      <w:r w:rsidRPr="00A53DF9">
        <w:rPr>
          <w:rFonts w:ascii="Arial" w:hAnsi="Arial" w:cs="Arial"/>
        </w:rPr>
        <w:t xml:space="preserve"> once the MRB</w:t>
      </w:r>
      <w:r>
        <w:rPr>
          <w:rFonts w:ascii="Arial" w:hAnsi="Arial" w:cs="Arial"/>
        </w:rPr>
        <w:t xml:space="preserve"> bearer type</w:t>
      </w:r>
      <w:r w:rsidRPr="00A53DF9">
        <w:rPr>
          <w:rFonts w:ascii="Arial" w:hAnsi="Arial" w:cs="Arial"/>
        </w:rPr>
        <w:t xml:space="preserve"> is changed. Considering a bidirectional PTP leg is required to transmit the PDCP status report, the PDCP status report could be triggered if the new MRB has a bidirectional PTP leg, e.g. when </w:t>
      </w:r>
      <w:r w:rsidRPr="00A53DF9">
        <w:rPr>
          <w:rFonts w:ascii="Arial" w:hAnsi="Arial" w:cs="Arial" w:hint="eastAsia"/>
        </w:rPr>
        <w:t>a</w:t>
      </w:r>
      <w:r w:rsidRPr="00A53DF9">
        <w:rPr>
          <w:rFonts w:ascii="Arial" w:hAnsi="Arial" w:cs="Arial"/>
        </w:rPr>
        <w:t xml:space="preserve"> PTM-only MRB is changed to a PTP-only MRB of RLC AM, or a PTM-only MRB is changed to a split MRB with RLC AM PTP leg.</w:t>
      </w:r>
      <w:r>
        <w:rPr>
          <w:rFonts w:ascii="Arial" w:hAnsi="Arial" w:cs="Arial"/>
        </w:rPr>
        <w:t xml:space="preserve"> </w:t>
      </w:r>
      <w:r w:rsidR="00DD72CE">
        <w:rPr>
          <w:rFonts w:ascii="Arial" w:hAnsi="Arial" w:cs="Arial"/>
        </w:rPr>
        <w:t>NW is required to configure</w:t>
      </w:r>
      <w:r>
        <w:rPr>
          <w:rFonts w:ascii="Arial" w:hAnsi="Arial" w:cs="Arial"/>
        </w:rPr>
        <w:t xml:space="preserve"> a bidirectional PTP leg for PDCP status reporting. </w:t>
      </w:r>
    </w:p>
    <w:p w14:paraId="378C94A9" w14:textId="572AEEBC" w:rsidR="00600900" w:rsidRPr="00A53DF9" w:rsidRDefault="00600900" w:rsidP="00600900">
      <w:pPr>
        <w:tabs>
          <w:tab w:val="left" w:pos="3057"/>
        </w:tabs>
        <w:spacing w:after="120" w:line="240" w:lineRule="exact"/>
        <w:rPr>
          <w:rFonts w:ascii="Arial" w:hAnsi="Arial" w:cs="Arial"/>
        </w:rPr>
      </w:pPr>
      <w:bookmarkStart w:id="5" w:name="_Toc79137496"/>
      <w:r w:rsidRPr="00A53DF9">
        <w:rPr>
          <w:rFonts w:ascii="Arial" w:hAnsi="Arial" w:cs="Arial"/>
          <w:b/>
          <w:bCs/>
        </w:rPr>
        <w:lastRenderedPageBreak/>
        <w:t xml:space="preserve">Rapporteur understanding: </w:t>
      </w:r>
      <w:r w:rsidRPr="00A53DF9">
        <w:rPr>
          <w:rFonts w:ascii="Arial" w:hAnsi="Arial" w:cs="Arial"/>
        </w:rPr>
        <w:t>For MRB configured by upper layers to send a PDCP status report in the uplink (</w:t>
      </w:r>
      <w:r w:rsidR="00DD72CE">
        <w:rPr>
          <w:rFonts w:ascii="Arial" w:hAnsi="Arial" w:cs="Arial"/>
        </w:rPr>
        <w:t xml:space="preserve">field </w:t>
      </w:r>
      <w:r w:rsidRPr="00D54BA2">
        <w:rPr>
          <w:rFonts w:ascii="Arial" w:hAnsi="Arial" w:cs="Arial"/>
          <w:i/>
          <w:iCs/>
        </w:rPr>
        <w:t>statusReportRequired</w:t>
      </w:r>
      <w:r w:rsidRPr="00A53DF9">
        <w:rPr>
          <w:rFonts w:ascii="Arial" w:hAnsi="Arial" w:cs="Arial"/>
        </w:rPr>
        <w:t xml:space="preserve"> </w:t>
      </w:r>
      <w:r w:rsidR="00DD72CE">
        <w:rPr>
          <w:rFonts w:ascii="Arial" w:hAnsi="Arial" w:cs="Arial"/>
        </w:rPr>
        <w:t xml:space="preserve">in PDCP-Config </w:t>
      </w:r>
      <w:r w:rsidRPr="00A53DF9">
        <w:rPr>
          <w:rFonts w:ascii="Arial" w:hAnsi="Arial" w:cs="Arial"/>
        </w:rPr>
        <w:t xml:space="preserve">IE in RRC), the receiving PDCP entity shall trigger a PDCP status report in case of MRB type change. </w:t>
      </w:r>
      <w:r w:rsidR="00DD72CE">
        <w:rPr>
          <w:rFonts w:ascii="Arial" w:hAnsi="Arial" w:cs="Arial"/>
        </w:rPr>
        <w:t>NW is required to configure</w:t>
      </w:r>
      <w:r w:rsidRPr="00A53DF9">
        <w:rPr>
          <w:rFonts w:ascii="Arial" w:hAnsi="Arial" w:cs="Arial"/>
        </w:rPr>
        <w:t xml:space="preserve"> a bidirectional PTP leg (e.g. either PTP-only MRB or split MRB) if </w:t>
      </w:r>
      <w:r w:rsidRPr="00D54BA2">
        <w:rPr>
          <w:rFonts w:ascii="Arial" w:hAnsi="Arial" w:cs="Arial"/>
          <w:i/>
          <w:iCs/>
        </w:rPr>
        <w:t>statusReportRequired</w:t>
      </w:r>
      <w:r w:rsidRPr="00A53DF9">
        <w:rPr>
          <w:rFonts w:ascii="Arial" w:hAnsi="Arial" w:cs="Arial"/>
        </w:rPr>
        <w:t xml:space="preserve"> is provided.</w:t>
      </w:r>
      <w:bookmarkEnd w:id="5"/>
    </w:p>
    <w:p w14:paraId="272FE0C0" w14:textId="71B47283" w:rsidR="00600900" w:rsidRDefault="003577F9" w:rsidP="00397D35">
      <w:pPr>
        <w:spacing w:after="120" w:line="240" w:lineRule="exact"/>
        <w:rPr>
          <w:rFonts w:ascii="Arial" w:hAnsi="Arial" w:cs="Arial"/>
          <w:b/>
        </w:rPr>
      </w:pPr>
      <w:r w:rsidRPr="00FB66FA">
        <w:rPr>
          <w:rFonts w:ascii="Arial" w:hAnsi="Arial" w:cs="Arial"/>
          <w:b/>
        </w:rPr>
        <w:t>Q</w:t>
      </w:r>
      <w:r w:rsidR="009F5EC9">
        <w:rPr>
          <w:rFonts w:ascii="Arial" w:hAnsi="Arial" w:cs="Arial"/>
          <w:b/>
        </w:rPr>
        <w:t>4</w:t>
      </w:r>
      <w:r w:rsidR="00600900" w:rsidRPr="00FB66FA">
        <w:rPr>
          <w:rFonts w:ascii="Arial" w:hAnsi="Arial" w:cs="Arial"/>
          <w:b/>
        </w:rPr>
        <w:t xml:space="preserve">: Do companies agree </w:t>
      </w:r>
      <w:r w:rsidR="00600900">
        <w:rPr>
          <w:rFonts w:ascii="Arial" w:hAnsi="Arial" w:cs="Arial"/>
          <w:b/>
        </w:rPr>
        <w:t xml:space="preserve">with the following statement for PDCP SR for </w:t>
      </w:r>
      <w:r w:rsidR="00D421C9">
        <w:rPr>
          <w:rFonts w:ascii="Arial" w:hAnsi="Arial" w:cs="Arial"/>
          <w:b/>
        </w:rPr>
        <w:t xml:space="preserve">MRB </w:t>
      </w:r>
      <w:r w:rsidR="00600900">
        <w:rPr>
          <w:rFonts w:ascii="Arial" w:hAnsi="Arial" w:cs="Arial"/>
          <w:b/>
        </w:rPr>
        <w:t>bearer type change:</w:t>
      </w:r>
    </w:p>
    <w:p w14:paraId="237F038B" w14:textId="77777777" w:rsidR="00D421C9" w:rsidRDefault="00600900" w:rsidP="00D421C9">
      <w:pPr>
        <w:pStyle w:val="B1"/>
        <w:spacing w:line="240" w:lineRule="exact"/>
        <w:jc w:val="left"/>
        <w:rPr>
          <w:rFonts w:ascii="Arial" w:hAnsi="Arial" w:cs="Arial"/>
          <w:b/>
          <w:bCs/>
        </w:rPr>
      </w:pPr>
      <w:r w:rsidRPr="00D54BA2">
        <w:rPr>
          <w:rFonts w:ascii="Arial" w:hAnsi="Arial" w:cs="Arial"/>
          <w:b/>
          <w:bCs/>
        </w:rPr>
        <w:t>-</w:t>
      </w:r>
      <w:r w:rsidRPr="00D54BA2">
        <w:rPr>
          <w:rFonts w:ascii="Arial" w:hAnsi="Arial" w:cs="Arial"/>
          <w:b/>
          <w:bCs/>
        </w:rPr>
        <w:tab/>
      </w:r>
      <w:r w:rsidR="00D421C9">
        <w:rPr>
          <w:rFonts w:ascii="Arial" w:hAnsi="Arial" w:cs="Arial"/>
          <w:b/>
          <w:bCs/>
        </w:rPr>
        <w:t>In order to minimize the loss during MRB bearer type change, it is beneficial to support PDCP status reporting once the MRB bearer type is changed;</w:t>
      </w:r>
    </w:p>
    <w:p w14:paraId="72CDF8EB" w14:textId="032237F9" w:rsidR="00600900" w:rsidRDefault="00D421C9" w:rsidP="00B60428">
      <w:pPr>
        <w:pStyle w:val="B1"/>
        <w:spacing w:line="240" w:lineRule="exact"/>
        <w:jc w:val="left"/>
        <w:rPr>
          <w:rFonts w:ascii="Arial" w:hAnsi="Arial" w:cs="Arial"/>
          <w:b/>
          <w:bCs/>
        </w:rPr>
      </w:pPr>
      <w:r>
        <w:rPr>
          <w:rFonts w:ascii="Arial" w:hAnsi="Arial" w:cs="Arial"/>
          <w:b/>
          <w:bCs/>
        </w:rPr>
        <w:t>-</w:t>
      </w:r>
      <w:r>
        <w:rPr>
          <w:rFonts w:ascii="Arial" w:hAnsi="Arial" w:cs="Arial"/>
          <w:b/>
          <w:bCs/>
        </w:rPr>
        <w:tab/>
      </w:r>
      <w:r w:rsidR="00600900" w:rsidRPr="00D54BA2">
        <w:rPr>
          <w:rFonts w:ascii="Arial" w:hAnsi="Arial" w:cs="Arial"/>
          <w:b/>
          <w:bCs/>
        </w:rPr>
        <w:t>For MRB configured by upper layers to send a PDCP status report in the uplink (</w:t>
      </w:r>
      <w:r>
        <w:rPr>
          <w:rFonts w:ascii="Arial" w:hAnsi="Arial" w:cs="Arial"/>
          <w:b/>
          <w:bCs/>
        </w:rPr>
        <w:t xml:space="preserve">field </w:t>
      </w:r>
      <w:r w:rsidR="00600900" w:rsidRPr="00D54BA2">
        <w:rPr>
          <w:rFonts w:ascii="Arial" w:hAnsi="Arial" w:cs="Arial"/>
          <w:b/>
          <w:bCs/>
          <w:i/>
          <w:iCs/>
        </w:rPr>
        <w:t>statusReportRequired</w:t>
      </w:r>
      <w:r w:rsidR="00600900" w:rsidRPr="00D54BA2">
        <w:rPr>
          <w:rFonts w:ascii="Arial" w:hAnsi="Arial" w:cs="Arial"/>
          <w:b/>
          <w:bCs/>
        </w:rPr>
        <w:t xml:space="preserve"> </w:t>
      </w:r>
      <w:r>
        <w:rPr>
          <w:rFonts w:ascii="Arial" w:hAnsi="Arial" w:cs="Arial"/>
          <w:b/>
          <w:bCs/>
        </w:rPr>
        <w:t xml:space="preserve">in PDCP-Config </w:t>
      </w:r>
      <w:r w:rsidR="00600900" w:rsidRPr="00D54BA2">
        <w:rPr>
          <w:rFonts w:ascii="Arial" w:hAnsi="Arial" w:cs="Arial"/>
          <w:b/>
          <w:bCs/>
        </w:rPr>
        <w:t>IE in RRC), the receiving PDCP entity shall trigger a PDCP status report in case of MRB type change</w:t>
      </w:r>
      <w:r>
        <w:rPr>
          <w:rFonts w:ascii="Arial" w:hAnsi="Arial" w:cs="Arial"/>
          <w:b/>
          <w:bCs/>
        </w:rPr>
        <w:t>;</w:t>
      </w:r>
    </w:p>
    <w:p w14:paraId="62D34109" w14:textId="6BE1991A" w:rsidR="00600900" w:rsidRPr="00D54BA2" w:rsidRDefault="00600900" w:rsidP="00B60428">
      <w:pPr>
        <w:pStyle w:val="B1"/>
        <w:spacing w:line="240" w:lineRule="exact"/>
        <w:jc w:val="left"/>
        <w:rPr>
          <w:rFonts w:ascii="Arial" w:hAnsi="Arial" w:cs="Arial"/>
          <w:b/>
          <w:bCs/>
        </w:rPr>
      </w:pPr>
      <w:r w:rsidRPr="00D54BA2">
        <w:rPr>
          <w:rFonts w:ascii="Arial" w:hAnsi="Arial" w:cs="Arial" w:hint="eastAsia"/>
          <w:b/>
          <w:bCs/>
        </w:rPr>
        <w:t>-</w:t>
      </w:r>
      <w:r w:rsidRPr="00D54BA2">
        <w:rPr>
          <w:rFonts w:ascii="Arial" w:hAnsi="Arial" w:cs="Arial"/>
          <w:b/>
          <w:bCs/>
        </w:rPr>
        <w:t xml:space="preserve"> </w:t>
      </w:r>
      <w:r w:rsidRPr="00D54BA2">
        <w:rPr>
          <w:rFonts w:ascii="Arial" w:hAnsi="Arial" w:cs="Arial"/>
          <w:b/>
          <w:bCs/>
        </w:rPr>
        <w:tab/>
      </w:r>
      <w:r w:rsidR="008D4FFA">
        <w:rPr>
          <w:rFonts w:ascii="Arial" w:hAnsi="Arial" w:cs="Arial"/>
          <w:b/>
          <w:bCs/>
        </w:rPr>
        <w:t>NW is required to configure</w:t>
      </w:r>
      <w:r w:rsidRPr="00D54BA2">
        <w:rPr>
          <w:rFonts w:ascii="Arial" w:hAnsi="Arial" w:cs="Arial"/>
          <w:b/>
          <w:bCs/>
        </w:rPr>
        <w:t xml:space="preserve"> a bidirectional PTP leg (e.g. either PTP-only MRB or split MRB) if </w:t>
      </w:r>
      <w:r w:rsidRPr="00D54BA2">
        <w:rPr>
          <w:rFonts w:ascii="Arial" w:hAnsi="Arial" w:cs="Arial"/>
          <w:b/>
          <w:bCs/>
          <w:i/>
          <w:iCs/>
        </w:rPr>
        <w:t>statusReportRequired</w:t>
      </w:r>
      <w:r w:rsidRPr="00D54BA2">
        <w:rPr>
          <w:rFonts w:ascii="Arial" w:hAnsi="Arial" w:cs="Arial"/>
          <w:b/>
          <w:bCs/>
        </w:rPr>
        <w:t xml:space="preserve"> is provided.</w:t>
      </w:r>
      <w:r w:rsidR="009F5EC9">
        <w:rPr>
          <w:rFonts w:ascii="Arial" w:hAnsi="Arial" w:cs="Arial"/>
          <w:b/>
          <w:bCs/>
        </w:rPr>
        <w:t xml:space="preserve"> It is up to network in which case </w:t>
      </w:r>
      <w:r w:rsidR="009F5EC9" w:rsidRPr="009F5EC9">
        <w:rPr>
          <w:rFonts w:ascii="Arial" w:hAnsi="Arial" w:cs="Arial"/>
          <w:b/>
          <w:bCs/>
          <w:i/>
          <w:iCs/>
        </w:rPr>
        <w:t>statusReportRequired</w:t>
      </w:r>
      <w:r w:rsidR="009F5EC9">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1B78B79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72E53D" w14:textId="77777777" w:rsidR="00600900" w:rsidRPr="00397D35" w:rsidRDefault="00600900" w:rsidP="00266ED8">
            <w:pPr>
              <w:rPr>
                <w:rFonts w:ascii="Arial" w:hAnsi="Arial" w:cs="Arial"/>
                <w:b/>
                <w:bCs/>
              </w:rPr>
            </w:pPr>
            <w:r w:rsidRPr="00397D35">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134406" w14:textId="52C33504" w:rsidR="00600900" w:rsidRPr="00397D35" w:rsidRDefault="00397D35" w:rsidP="00266ED8">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5258554" w14:textId="77777777" w:rsidR="00600900" w:rsidRPr="00397D35" w:rsidRDefault="00600900" w:rsidP="00266ED8">
            <w:pPr>
              <w:rPr>
                <w:rFonts w:ascii="Arial" w:hAnsi="Arial" w:cs="Arial"/>
                <w:b/>
                <w:bCs/>
              </w:rPr>
            </w:pPr>
            <w:r w:rsidRPr="00397D35">
              <w:rPr>
                <w:rFonts w:ascii="Arial" w:hAnsi="Arial" w:cs="Arial"/>
                <w:b/>
                <w:bCs/>
              </w:rPr>
              <w:t>Comments</w:t>
            </w:r>
          </w:p>
        </w:tc>
      </w:tr>
      <w:tr w:rsidR="00600900" w:rsidRPr="00FB66FA" w14:paraId="26E8748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28E28C" w14:textId="4F9C98C3" w:rsidR="00600900" w:rsidRPr="00397D35" w:rsidRDefault="00F655CD" w:rsidP="00397D35">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87C68A" w14:textId="1310545A" w:rsidR="00600900" w:rsidRPr="00397D35" w:rsidRDefault="00F655CD" w:rsidP="00397D35">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437C4B" w14:textId="77777777" w:rsidR="00600900" w:rsidRDefault="00F655CD" w:rsidP="00397D35">
            <w:pPr>
              <w:spacing w:after="120" w:line="240" w:lineRule="exact"/>
              <w:rPr>
                <w:rFonts w:ascii="Arial" w:hAnsi="Arial" w:cs="Arial"/>
                <w:lang w:eastAsia="zh-CN"/>
              </w:rPr>
            </w:pPr>
            <w:r>
              <w:rPr>
                <w:rFonts w:ascii="Arial" w:hAnsi="Arial" w:cs="Arial"/>
                <w:lang w:eastAsia="zh-CN"/>
              </w:rPr>
              <w:t>In last RAN2 meeting, RAN2 agreed that:</w:t>
            </w:r>
          </w:p>
          <w:p w14:paraId="0B044255" w14:textId="77777777" w:rsidR="00F655CD" w:rsidRDefault="00F655CD" w:rsidP="00F655CD">
            <w:pPr>
              <w:pStyle w:val="Agreement"/>
              <w:pBdr>
                <w:top w:val="single" w:sz="4" w:space="1" w:color="auto"/>
                <w:left w:val="single" w:sz="4" w:space="4" w:color="auto"/>
                <w:bottom w:val="single" w:sz="4" w:space="1" w:color="auto"/>
                <w:right w:val="single" w:sz="4" w:space="4" w:color="auto"/>
              </w:pBdr>
              <w:tabs>
                <w:tab w:val="clear" w:pos="780"/>
                <w:tab w:val="num" w:pos="1619"/>
              </w:tabs>
              <w:ind w:left="1619"/>
            </w:pPr>
            <w:r w:rsidRPr="006563BD">
              <w:t xml:space="preserve">In RRC signalling, Support DL only UM RLC configuiration for PTM, both DL and UL AM RLC configuiration for PTP, DL only UM RLC configuiration for PTP, FFS both DL and UL </w:t>
            </w:r>
            <w:r w:rsidRPr="006563BD">
              <w:rPr>
                <w:rFonts w:hint="eastAsia"/>
              </w:rPr>
              <w:t>UM</w:t>
            </w:r>
            <w:r w:rsidRPr="006563BD">
              <w:t xml:space="preserve"> </w:t>
            </w:r>
            <w:r w:rsidRPr="006563BD">
              <w:rPr>
                <w:rFonts w:hint="eastAsia"/>
              </w:rPr>
              <w:t>RL</w:t>
            </w:r>
            <w:r w:rsidRPr="006563BD">
              <w:t>C configuiration for PTP.</w:t>
            </w:r>
          </w:p>
          <w:p w14:paraId="464A0458" w14:textId="77777777" w:rsidR="00F655CD" w:rsidRDefault="00F655CD" w:rsidP="00397D35">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2BD86005" w14:textId="65777C79" w:rsidR="00F655CD" w:rsidRPr="00F655CD" w:rsidRDefault="00F655CD" w:rsidP="00397D35">
            <w:pPr>
              <w:spacing w:after="120" w:line="240" w:lineRule="exact"/>
              <w:rPr>
                <w:rFonts w:ascii="Arial" w:hAnsi="Arial" w:cs="Arial"/>
                <w:lang w:eastAsia="zh-CN"/>
              </w:rPr>
            </w:pPr>
            <w:r>
              <w:rPr>
                <w:rFonts w:ascii="Arial" w:hAnsi="Arial" w:cs="Arial"/>
                <w:lang w:eastAsia="zh-CN"/>
              </w:rPr>
              <w:t xml:space="preserve">We support </w:t>
            </w:r>
            <w:r w:rsidR="00721AF4">
              <w:rPr>
                <w:rFonts w:ascii="Arial" w:hAnsi="Arial" w:cs="Arial"/>
                <w:lang w:eastAsia="zh-CN"/>
              </w:rPr>
              <w:t>both DL and UL UM RCL configuration for PTP and also support the PDCP status report due to bearer type change for data loss reduction purpose and the flexibility of RRC configuration should also be allowed.</w:t>
            </w:r>
          </w:p>
        </w:tc>
      </w:tr>
      <w:tr w:rsidR="00600900" w:rsidRPr="00FB66FA" w14:paraId="700A080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CB0C90" w14:textId="45A811F5" w:rsidR="00600900" w:rsidRPr="00397D35" w:rsidRDefault="00646937" w:rsidP="00397D35">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ADC446" w14:textId="4765FC37" w:rsidR="00600900" w:rsidRPr="00397D35" w:rsidRDefault="00646937" w:rsidP="00397D35">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4F6608" w14:textId="36564416" w:rsidR="00600900" w:rsidRPr="00397D35" w:rsidRDefault="00646937" w:rsidP="00397D35">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2C2745" w:rsidRPr="00FB66FA" w14:paraId="4FA4AB62"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E24364" w14:textId="5B14C037" w:rsidR="002C2745" w:rsidRPr="00397D35" w:rsidRDefault="002C2745" w:rsidP="002C2745">
            <w:pPr>
              <w:spacing w:after="120" w:line="240" w:lineRule="exact"/>
              <w:rPr>
                <w:rFonts w:ascii="Arial" w:hAnsi="Arial" w:cs="Arial"/>
              </w:rPr>
            </w:pPr>
            <w:r>
              <w:rPr>
                <w:rFonts w:ascii="Arial" w:eastAsia="游明朝" w:hAnsi="Arial" w:cs="Arial" w:hint="eastAsia"/>
              </w:rPr>
              <w:t>K</w:t>
            </w:r>
            <w:r>
              <w:rPr>
                <w:rFonts w:ascii="Arial" w:eastAsia="游明朝"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40272C" w14:textId="461ED3B3" w:rsidR="002C2745" w:rsidRPr="00397D35" w:rsidRDefault="002C2745" w:rsidP="002C2745">
            <w:pPr>
              <w:spacing w:after="120" w:line="240" w:lineRule="exact"/>
              <w:rPr>
                <w:rFonts w:ascii="Arial" w:hAnsi="Arial" w:cs="Arial"/>
              </w:rPr>
            </w:pPr>
            <w:r>
              <w:rPr>
                <w:rFonts w:ascii="Arial" w:eastAsia="游明朝" w:hAnsi="Arial" w:cs="Arial" w:hint="eastAsia"/>
              </w:rPr>
              <w:t>Y</w:t>
            </w:r>
            <w:r>
              <w:rPr>
                <w:rFonts w:ascii="Arial" w:eastAsia="游明朝"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2BA6A4" w14:textId="77777777" w:rsidR="002C2745" w:rsidRPr="00397D35" w:rsidRDefault="002C2745" w:rsidP="002C2745">
            <w:pPr>
              <w:spacing w:after="120" w:line="240" w:lineRule="exact"/>
              <w:rPr>
                <w:rFonts w:ascii="Arial" w:hAnsi="Arial" w:cs="Arial"/>
              </w:rPr>
            </w:pPr>
          </w:p>
        </w:tc>
      </w:tr>
      <w:tr w:rsidR="002C2745" w:rsidRPr="00FB66FA" w14:paraId="0DA834F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4FA537" w14:textId="77777777" w:rsidR="002C2745" w:rsidRPr="00397D35"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822E49" w14:textId="77777777" w:rsidR="002C2745" w:rsidRPr="00397D35"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36715F" w14:textId="77777777" w:rsidR="002C2745" w:rsidRPr="00397D35" w:rsidRDefault="002C2745" w:rsidP="002C2745">
            <w:pPr>
              <w:spacing w:after="120" w:line="240" w:lineRule="exact"/>
              <w:rPr>
                <w:rFonts w:ascii="Arial" w:hAnsi="Arial" w:cs="Arial"/>
              </w:rPr>
            </w:pPr>
          </w:p>
        </w:tc>
      </w:tr>
      <w:tr w:rsidR="002C2745" w:rsidRPr="00FB66FA" w14:paraId="0AB814E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486FB" w14:textId="77777777" w:rsidR="002C2745" w:rsidRPr="00397D35"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BAF4D9" w14:textId="77777777" w:rsidR="002C2745" w:rsidRPr="00397D35"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4FDC02" w14:textId="77777777" w:rsidR="002C2745" w:rsidRPr="00397D35" w:rsidRDefault="002C2745" w:rsidP="002C2745">
            <w:pPr>
              <w:spacing w:after="120" w:line="240" w:lineRule="exact"/>
              <w:rPr>
                <w:rFonts w:ascii="Arial" w:hAnsi="Arial" w:cs="Arial"/>
              </w:rPr>
            </w:pPr>
          </w:p>
        </w:tc>
      </w:tr>
      <w:tr w:rsidR="002C2745" w:rsidRPr="00FB66FA" w14:paraId="702DE28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063256" w14:textId="77777777" w:rsidR="002C2745" w:rsidRPr="00397D35"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60055" w14:textId="77777777" w:rsidR="002C2745" w:rsidRPr="00397D35"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0796B7" w14:textId="77777777" w:rsidR="002C2745" w:rsidRPr="00397D35" w:rsidRDefault="002C2745" w:rsidP="002C2745">
            <w:pPr>
              <w:spacing w:after="120" w:line="240" w:lineRule="exact"/>
              <w:rPr>
                <w:rFonts w:ascii="Arial" w:hAnsi="Arial" w:cs="Arial"/>
              </w:rPr>
            </w:pPr>
          </w:p>
        </w:tc>
      </w:tr>
    </w:tbl>
    <w:p w14:paraId="2B57BB58" w14:textId="09605CE2" w:rsidR="00600900" w:rsidRDefault="00600900" w:rsidP="00600900">
      <w:pPr>
        <w:tabs>
          <w:tab w:val="left" w:pos="3057"/>
        </w:tabs>
        <w:spacing w:after="120" w:line="240" w:lineRule="exact"/>
        <w:rPr>
          <w:rFonts w:ascii="Arial" w:eastAsia="游明朝" w:hAnsi="Arial" w:cs="Arial"/>
        </w:rPr>
      </w:pPr>
    </w:p>
    <w:p w14:paraId="08E8AB49" w14:textId="590CDEB1" w:rsidR="00D5303A" w:rsidRPr="00767257" w:rsidRDefault="00D5303A" w:rsidP="00D5303A">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DCP</w:t>
      </w:r>
      <w:r>
        <w:rPr>
          <w:rFonts w:ascii="Arial" w:hAnsi="Arial" w:cs="Arial"/>
          <w:b/>
          <w:bCs/>
          <w:u w:val="single"/>
          <w:lang w:eastAsia="zh-CN"/>
        </w:rPr>
        <w:t xml:space="preserve"> SR trigger(s) for RRC based </w:t>
      </w:r>
      <w:r w:rsidR="004871BB">
        <w:rPr>
          <w:rFonts w:ascii="Arial" w:hAnsi="Arial" w:cs="Arial"/>
          <w:b/>
          <w:bCs/>
          <w:u w:val="single"/>
          <w:lang w:eastAsia="zh-CN"/>
        </w:rPr>
        <w:t xml:space="preserve">MRB </w:t>
      </w:r>
      <w:r>
        <w:rPr>
          <w:rFonts w:ascii="Arial" w:hAnsi="Arial" w:cs="Arial"/>
          <w:b/>
          <w:bCs/>
          <w:u w:val="single"/>
          <w:lang w:eastAsia="zh-CN"/>
        </w:rPr>
        <w:t>bearer type change</w:t>
      </w:r>
    </w:p>
    <w:p w14:paraId="5FBAED44" w14:textId="77777777" w:rsidR="00600900" w:rsidRPr="00D54BA2" w:rsidRDefault="00600900" w:rsidP="00600900">
      <w:pPr>
        <w:tabs>
          <w:tab w:val="left" w:pos="3057"/>
        </w:tabs>
        <w:spacing w:after="120" w:line="240" w:lineRule="exact"/>
        <w:rPr>
          <w:rFonts w:ascii="Arial" w:hAnsi="Arial" w:cs="Arial"/>
        </w:rPr>
      </w:pPr>
      <w:r w:rsidRPr="00D54BA2">
        <w:rPr>
          <w:rFonts w:ascii="Arial" w:hAnsi="Arial" w:cs="Arial"/>
        </w:rPr>
        <w:t xml:space="preserve">The existing triggers </w:t>
      </w:r>
      <w:r w:rsidRPr="00D54BA2">
        <w:rPr>
          <w:rFonts w:ascii="Arial" w:hAnsi="Arial" w:cs="Arial" w:hint="eastAsia"/>
        </w:rPr>
        <w:t>of</w:t>
      </w:r>
      <w:r w:rsidRPr="00D54BA2">
        <w:rPr>
          <w:rFonts w:ascii="Arial" w:hAnsi="Arial" w:cs="Arial"/>
        </w:rPr>
        <w:t xml:space="preserve"> PDCP status report </w:t>
      </w:r>
      <w:r w:rsidRPr="00D54BA2">
        <w:rPr>
          <w:rFonts w:ascii="Arial" w:hAnsi="Arial" w:cs="Arial" w:hint="eastAsia"/>
        </w:rPr>
        <w:t>are</w:t>
      </w:r>
      <w:r w:rsidRPr="00D54BA2">
        <w:rPr>
          <w:rFonts w:ascii="Arial" w:hAnsi="Arial" w:cs="Arial"/>
        </w:rPr>
        <w:t xml:space="preserve"> specified as</w:t>
      </w:r>
      <w:r>
        <w:rPr>
          <w:rFonts w:ascii="Arial" w:hAnsi="Arial" w:cs="Arial"/>
        </w:rPr>
        <w:t xml:space="preserve"> in TS 38.323</w:t>
      </w:r>
      <w:r w:rsidRPr="00D54BA2">
        <w:rPr>
          <w:rFonts w:ascii="Arial" w:hAnsi="Arial" w:cs="Arial"/>
        </w:rPr>
        <w:t>:</w:t>
      </w:r>
    </w:p>
    <w:p w14:paraId="212D42CA" w14:textId="77777777" w:rsidR="00600900" w:rsidRPr="00D54BA2" w:rsidRDefault="00600900" w:rsidP="00600900">
      <w:pPr>
        <w:ind w:leftChars="200" w:left="400"/>
        <w:rPr>
          <w:i/>
          <w:iCs/>
          <w:lang w:eastAsia="ko-KR"/>
        </w:rPr>
      </w:pPr>
      <w:r w:rsidRPr="00D54BA2">
        <w:rPr>
          <w:i/>
          <w:iCs/>
          <w:lang w:eastAsia="ko-KR"/>
        </w:rPr>
        <w:t>For AM DRBs configured by upper layers to send a PDCP status report in the uplink (statusReportRequired in TS 38.331 [3]), the receiving PDCP entity shall trigger a PDCP status report when:</w:t>
      </w:r>
    </w:p>
    <w:p w14:paraId="6068073D" w14:textId="77777777" w:rsidR="00600900" w:rsidRPr="00D54BA2" w:rsidRDefault="00600900" w:rsidP="00600900">
      <w:pPr>
        <w:pStyle w:val="B1"/>
        <w:ind w:leftChars="342" w:left="968"/>
        <w:rPr>
          <w:i/>
          <w:iCs/>
        </w:rPr>
      </w:pPr>
      <w:r w:rsidRPr="00D54BA2">
        <w:rPr>
          <w:i/>
          <w:iCs/>
        </w:rPr>
        <w:t>-</w:t>
      </w:r>
      <w:r w:rsidRPr="00D54BA2">
        <w:rPr>
          <w:i/>
          <w:iCs/>
        </w:rPr>
        <w:tab/>
        <w:t>upper layer requests a PDCP entity re-establishment;</w:t>
      </w:r>
    </w:p>
    <w:p w14:paraId="11EA906C" w14:textId="77777777" w:rsidR="00600900" w:rsidRPr="00D54BA2" w:rsidRDefault="00600900" w:rsidP="00600900">
      <w:pPr>
        <w:pStyle w:val="B1"/>
        <w:ind w:leftChars="342" w:left="968"/>
        <w:rPr>
          <w:i/>
          <w:iCs/>
        </w:rPr>
      </w:pPr>
      <w:r w:rsidRPr="00894EDE">
        <w:rPr>
          <w:i/>
          <w:iCs/>
          <w:highlight w:val="yellow"/>
        </w:rPr>
        <w:t>-</w:t>
      </w:r>
      <w:r w:rsidRPr="00894EDE">
        <w:rPr>
          <w:i/>
          <w:iCs/>
          <w:highlight w:val="yellow"/>
        </w:rPr>
        <w:tab/>
        <w:t>upper layer requests a PDCP data recovery;</w:t>
      </w:r>
    </w:p>
    <w:p w14:paraId="6EB329DE" w14:textId="77777777" w:rsidR="00600900" w:rsidRPr="00D54BA2" w:rsidRDefault="00600900" w:rsidP="00600900">
      <w:pPr>
        <w:pStyle w:val="B1"/>
        <w:ind w:leftChars="342" w:left="968"/>
        <w:rPr>
          <w:i/>
          <w:iCs/>
        </w:rPr>
      </w:pPr>
      <w:r w:rsidRPr="00D54BA2">
        <w:rPr>
          <w:i/>
          <w:iCs/>
        </w:rPr>
        <w:t>-</w:t>
      </w:r>
      <w:r w:rsidRPr="00D54BA2">
        <w:rPr>
          <w:i/>
          <w:iCs/>
        </w:rPr>
        <w:tab/>
        <w:t>upper layer requests a uplink data switching;</w:t>
      </w:r>
    </w:p>
    <w:p w14:paraId="6A5A110C" w14:textId="77777777" w:rsidR="00600900" w:rsidRPr="00D54BA2" w:rsidRDefault="00600900" w:rsidP="00600900">
      <w:pPr>
        <w:pStyle w:val="B1"/>
        <w:ind w:leftChars="342" w:left="968"/>
        <w:rPr>
          <w:i/>
          <w:iCs/>
        </w:rPr>
      </w:pPr>
      <w:r w:rsidRPr="00D54BA2">
        <w:rPr>
          <w:i/>
          <w:iCs/>
        </w:rPr>
        <w:t>-</w:t>
      </w:r>
      <w:r w:rsidRPr="00D54BA2">
        <w:rPr>
          <w:i/>
          <w:iCs/>
        </w:rPr>
        <w:tab/>
        <w:t>upper layer requests a PDCP entity reconfiguration and the associated RLC entity is released for a radio bearer.</w:t>
      </w:r>
    </w:p>
    <w:p w14:paraId="1C4CECAD" w14:textId="5F5830F6" w:rsidR="00600900" w:rsidRPr="00D54BA2" w:rsidRDefault="006E3D20" w:rsidP="00600900">
      <w:pPr>
        <w:tabs>
          <w:tab w:val="left" w:pos="3057"/>
        </w:tabs>
        <w:spacing w:after="120" w:line="240" w:lineRule="exact"/>
        <w:rPr>
          <w:rFonts w:ascii="Arial" w:hAnsi="Arial" w:cs="Arial"/>
        </w:rPr>
      </w:pPr>
      <w:r>
        <w:rPr>
          <w:rFonts w:ascii="Arial" w:hAnsi="Arial" w:cs="Arial"/>
        </w:rPr>
        <w:t>Some companies think that w</w:t>
      </w:r>
      <w:r w:rsidR="00600900" w:rsidRPr="00D54BA2">
        <w:rPr>
          <w:rFonts w:ascii="Arial" w:hAnsi="Arial" w:cs="Arial"/>
        </w:rPr>
        <w:t xml:space="preserve">hen bearer type change among PTM-only MRB, PTP-only MRB, and split </w:t>
      </w:r>
      <w:r w:rsidR="00C5701F">
        <w:rPr>
          <w:rFonts w:ascii="Arial" w:hAnsi="Arial" w:cs="Arial"/>
        </w:rPr>
        <w:t>MRB</w:t>
      </w:r>
      <w:r w:rsidR="00600900" w:rsidRPr="00D54BA2">
        <w:rPr>
          <w:rFonts w:ascii="Arial" w:hAnsi="Arial" w:cs="Arial"/>
        </w:rPr>
        <w:t>, one issue is that the PDCP status report may not be triggered according to existing triggers due to:</w:t>
      </w:r>
    </w:p>
    <w:p w14:paraId="4E20713A" w14:textId="77777777" w:rsidR="00600900" w:rsidRPr="00A12AE9" w:rsidRDefault="00600900" w:rsidP="00600900">
      <w:pPr>
        <w:pStyle w:val="B1"/>
        <w:spacing w:line="240" w:lineRule="exact"/>
        <w:rPr>
          <w:rFonts w:ascii="Arial" w:hAnsi="Arial" w:cs="Arial"/>
          <w:lang w:val="en-US"/>
        </w:rPr>
      </w:pPr>
      <w:r w:rsidRPr="00A12AE9">
        <w:rPr>
          <w:rFonts w:ascii="Arial" w:hAnsi="Arial" w:cs="Arial"/>
          <w:lang w:val="en-US"/>
        </w:rPr>
        <w:t xml:space="preserve">a) The PTM can only be configured as RLC-UM mode. </w:t>
      </w:r>
    </w:p>
    <w:p w14:paraId="4DA4A9BE" w14:textId="77777777" w:rsidR="00600900" w:rsidRPr="00A12AE9" w:rsidRDefault="00600900" w:rsidP="00600900">
      <w:pPr>
        <w:pStyle w:val="B1"/>
        <w:spacing w:line="240" w:lineRule="exact"/>
        <w:rPr>
          <w:rFonts w:ascii="Arial" w:hAnsi="Arial" w:cs="Arial"/>
          <w:lang w:val="en-US"/>
        </w:rPr>
      </w:pPr>
      <w:r w:rsidRPr="00A12AE9">
        <w:rPr>
          <w:rFonts w:ascii="Arial" w:hAnsi="Arial" w:cs="Arial"/>
          <w:lang w:val="en-US"/>
        </w:rPr>
        <w:lastRenderedPageBreak/>
        <w:t xml:space="preserve">b) The PDCP entity re-establishment may not be needed e.g. the security may not be needed for PTP-only MRB as well. </w:t>
      </w:r>
    </w:p>
    <w:p w14:paraId="4110B889" w14:textId="29A21105" w:rsidR="00600900" w:rsidRPr="00A12AE9" w:rsidRDefault="00600900" w:rsidP="00600900">
      <w:pPr>
        <w:pStyle w:val="B1"/>
        <w:spacing w:line="240" w:lineRule="exact"/>
        <w:rPr>
          <w:rFonts w:ascii="Arial" w:hAnsi="Arial" w:cs="Arial"/>
          <w:lang w:val="en-US"/>
        </w:rPr>
      </w:pPr>
      <w:r w:rsidRPr="00A12AE9">
        <w:rPr>
          <w:rFonts w:ascii="Arial" w:hAnsi="Arial" w:cs="Arial"/>
          <w:lang w:val="en-US"/>
        </w:rPr>
        <w:t xml:space="preserve">c) The PDCP data recovery is not applicable </w:t>
      </w:r>
      <w:r w:rsidR="00C5701F">
        <w:rPr>
          <w:rFonts w:ascii="Arial" w:hAnsi="Arial" w:cs="Arial"/>
          <w:lang w:val="en-US"/>
        </w:rPr>
        <w:t>to</w:t>
      </w:r>
      <w:r w:rsidR="00C5701F" w:rsidRPr="00A12AE9">
        <w:rPr>
          <w:rFonts w:ascii="Arial" w:hAnsi="Arial" w:cs="Arial"/>
          <w:lang w:val="en-US"/>
        </w:rPr>
        <w:t xml:space="preserve"> </w:t>
      </w:r>
      <w:r w:rsidRPr="00A12AE9">
        <w:rPr>
          <w:rFonts w:ascii="Arial" w:hAnsi="Arial" w:cs="Arial"/>
          <w:lang w:val="en-US"/>
        </w:rPr>
        <w:t>RLC-UM mode</w:t>
      </w:r>
      <w:r w:rsidR="006E3D20">
        <w:rPr>
          <w:rFonts w:ascii="Arial" w:hAnsi="Arial" w:cs="Arial"/>
          <w:lang w:val="en-US"/>
        </w:rPr>
        <w:t>.</w:t>
      </w:r>
    </w:p>
    <w:p w14:paraId="398449CB" w14:textId="02E9FC1A" w:rsidR="00600900" w:rsidRPr="00A53DF9" w:rsidRDefault="006E3D20" w:rsidP="00600900">
      <w:pPr>
        <w:tabs>
          <w:tab w:val="left" w:pos="3057"/>
        </w:tabs>
        <w:spacing w:after="120" w:line="240" w:lineRule="exact"/>
        <w:rPr>
          <w:rFonts w:ascii="Arial" w:hAnsi="Arial" w:cs="Arial"/>
        </w:rPr>
      </w:pPr>
      <w:r>
        <w:rPr>
          <w:rFonts w:ascii="Arial" w:hAnsi="Arial" w:cs="Arial"/>
        </w:rPr>
        <w:t>Some companies have different understanding.</w:t>
      </w:r>
      <w:r w:rsidRPr="00894EDE">
        <w:rPr>
          <w:rFonts w:ascii="Arial" w:hAnsi="Arial" w:cs="Arial"/>
        </w:rPr>
        <w:t xml:space="preserve"> </w:t>
      </w:r>
      <w:r>
        <w:rPr>
          <w:rFonts w:ascii="Arial" w:hAnsi="Arial" w:cs="Arial"/>
        </w:rPr>
        <w:t>I</w:t>
      </w:r>
      <w:r w:rsidRPr="00894EDE">
        <w:rPr>
          <w:rFonts w:ascii="Arial" w:hAnsi="Arial" w:cs="Arial"/>
        </w:rPr>
        <w:t xml:space="preserve">f we agree to apply PDCP data recovery </w:t>
      </w:r>
      <w:r>
        <w:rPr>
          <w:rFonts w:ascii="Arial" w:hAnsi="Arial" w:cs="Arial"/>
        </w:rPr>
        <w:t>or PDCP entity re-establishment</w:t>
      </w:r>
      <w:r w:rsidRPr="00894EDE">
        <w:rPr>
          <w:rFonts w:ascii="Arial" w:hAnsi="Arial" w:cs="Arial"/>
        </w:rPr>
        <w:t xml:space="preserve"> for any MRB bearer type change, </w:t>
      </w:r>
      <w:r>
        <w:rPr>
          <w:rFonts w:ascii="Arial" w:hAnsi="Arial" w:cs="Arial"/>
        </w:rPr>
        <w:t xml:space="preserve">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r w:rsidR="00600900">
        <w:rPr>
          <w:rFonts w:ascii="Arial" w:hAnsi="Arial" w:cs="Arial"/>
        </w:rPr>
        <w:t xml:space="preserve"> </w:t>
      </w:r>
    </w:p>
    <w:p w14:paraId="33F2A6BB" w14:textId="06E7E32B" w:rsidR="006E3D20" w:rsidRDefault="003577F9" w:rsidP="00600900">
      <w:pPr>
        <w:spacing w:after="120" w:line="240" w:lineRule="exact"/>
        <w:rPr>
          <w:rFonts w:ascii="Arial" w:hAnsi="Arial" w:cs="Arial"/>
          <w:b/>
        </w:rPr>
      </w:pPr>
      <w:r w:rsidRPr="00FB66FA">
        <w:rPr>
          <w:rFonts w:ascii="Arial" w:hAnsi="Arial" w:cs="Arial"/>
          <w:b/>
        </w:rPr>
        <w:t>Q</w:t>
      </w:r>
      <w:r w:rsidR="009946A1">
        <w:rPr>
          <w:rFonts w:ascii="Arial" w:hAnsi="Arial" w:cs="Arial"/>
          <w:b/>
        </w:rPr>
        <w:t>5</w:t>
      </w:r>
      <w:r w:rsidR="00600900" w:rsidRPr="00FB66FA">
        <w:rPr>
          <w:rFonts w:ascii="Arial" w:hAnsi="Arial" w:cs="Arial"/>
          <w:b/>
        </w:rPr>
        <w:t xml:space="preserve">: </w:t>
      </w:r>
      <w:r w:rsidR="006E3D20">
        <w:rPr>
          <w:rFonts w:ascii="Arial" w:hAnsi="Arial" w:cs="Arial"/>
          <w:b/>
        </w:rPr>
        <w:t>C</w:t>
      </w:r>
      <w:r w:rsidR="00600900" w:rsidRPr="00FB66FA">
        <w:rPr>
          <w:rFonts w:ascii="Arial" w:hAnsi="Arial" w:cs="Arial"/>
          <w:b/>
        </w:rPr>
        <w:t>ompanies</w:t>
      </w:r>
      <w:r w:rsidR="006E3D20">
        <w:rPr>
          <w:rFonts w:ascii="Arial" w:hAnsi="Arial" w:cs="Arial"/>
          <w:b/>
        </w:rPr>
        <w:t xml:space="preserve"> are invited to provide their view on the following options:</w:t>
      </w:r>
    </w:p>
    <w:p w14:paraId="230FCB69" w14:textId="0F044018" w:rsidR="00600900" w:rsidRPr="00894EDE" w:rsidRDefault="006E3D20" w:rsidP="00894EDE">
      <w:pPr>
        <w:pStyle w:val="B2"/>
        <w:rPr>
          <w:rFonts w:ascii="Arial" w:hAnsi="Arial" w:cs="Arial"/>
        </w:rPr>
      </w:pPr>
      <w:r w:rsidRPr="00894EDE">
        <w:rPr>
          <w:rFonts w:ascii="Arial" w:hAnsi="Arial" w:cs="Arial"/>
        </w:rPr>
        <w:t>-</w:t>
      </w:r>
      <w:r w:rsidRPr="00894EDE">
        <w:rPr>
          <w:rFonts w:ascii="Arial" w:hAnsi="Arial" w:cs="Arial"/>
        </w:rPr>
        <w:tab/>
        <w:t>Option 1:</w:t>
      </w:r>
      <w:r w:rsidR="00600900" w:rsidRPr="00894EDE">
        <w:rPr>
          <w:rFonts w:ascii="Arial" w:hAnsi="Arial" w:cs="Arial"/>
        </w:rPr>
        <w:t xml:space="preserve"> </w:t>
      </w:r>
      <w:r w:rsidRPr="00894EDE">
        <w:rPr>
          <w:rFonts w:ascii="Arial" w:hAnsi="Arial" w:cs="Arial"/>
        </w:rPr>
        <w:t>N</w:t>
      </w:r>
      <w:r w:rsidR="00600900" w:rsidRPr="00894EDE">
        <w:rPr>
          <w:rFonts w:ascii="Arial" w:hAnsi="Arial" w:cs="Arial"/>
        </w:rPr>
        <w:t xml:space="preserve">ew trigger(s) of PDCP status report should be defined for MRB bearer type change? If </w:t>
      </w:r>
      <w:r w:rsidRPr="00894EDE">
        <w:rPr>
          <w:rFonts w:ascii="Arial" w:hAnsi="Arial" w:cs="Arial"/>
        </w:rPr>
        <w:t>option 1 is preferred,</w:t>
      </w:r>
      <w:r w:rsidR="00600900" w:rsidRPr="00894EDE">
        <w:rPr>
          <w:rFonts w:ascii="Arial" w:hAnsi="Arial" w:cs="Arial"/>
        </w:rPr>
        <w:t xml:space="preserve"> please provide your views on what the new trigger(s) should be. </w:t>
      </w:r>
    </w:p>
    <w:p w14:paraId="13A3EDC4" w14:textId="4B06D5F4" w:rsidR="006E3D20" w:rsidRPr="00894EDE" w:rsidRDefault="006E3D20" w:rsidP="00894EDE">
      <w:pPr>
        <w:pStyle w:val="B2"/>
        <w:rPr>
          <w:rFonts w:ascii="Arial" w:hAnsi="Arial" w:cs="Arial"/>
        </w:rPr>
      </w:pPr>
      <w:r w:rsidRPr="00894EDE">
        <w:rPr>
          <w:rFonts w:ascii="Arial" w:hAnsi="Arial" w:cs="Arial"/>
        </w:rPr>
        <w:t>-</w:t>
      </w:r>
      <w:r w:rsidRPr="00894EDE">
        <w:rPr>
          <w:rFonts w:ascii="Arial" w:hAnsi="Arial" w:cs="Arial"/>
        </w:rPr>
        <w:tab/>
        <w:t>Option 2: T</w:t>
      </w:r>
      <w:r w:rsidRPr="00DF1E81">
        <w:rPr>
          <w:rFonts w:ascii="Arial" w:hAnsi="Arial" w:cs="Arial"/>
        </w:rPr>
        <w:t>he legacy triggers of P</w:t>
      </w:r>
      <w:r w:rsidRPr="009354B7">
        <w:rPr>
          <w:rFonts w:ascii="Arial" w:hAnsi="Arial" w:cs="Arial"/>
        </w:rPr>
        <w:t>DCP SR</w:t>
      </w:r>
      <w:r w:rsidRPr="00282657">
        <w:rPr>
          <w:rFonts w:ascii="Arial" w:hAnsi="Arial" w:cs="Arial"/>
        </w:rPr>
        <w:t xml:space="preserve"> as </w:t>
      </w:r>
      <w:r w:rsidRPr="006D1E7F">
        <w:rPr>
          <w:rFonts w:ascii="Arial" w:hAnsi="Arial" w:cs="Arial"/>
        </w:rPr>
        <w:t>‘</w:t>
      </w:r>
      <w:r w:rsidRPr="00D22CF9">
        <w:rPr>
          <w:rFonts w:ascii="Arial" w:hAnsi="Arial" w:cs="Arial"/>
        </w:rPr>
        <w:t xml:space="preserve">upper </w:t>
      </w:r>
      <w:r w:rsidRPr="003C2191">
        <w:rPr>
          <w:rFonts w:ascii="Arial" w:hAnsi="Arial" w:cs="Arial"/>
        </w:rPr>
        <w:t>layer requests a PDCP data recovery</w:t>
      </w:r>
      <w:r w:rsidRPr="009764A4">
        <w:rPr>
          <w:rFonts w:ascii="Arial" w:hAnsi="Arial" w:cs="Arial"/>
        </w:rPr>
        <w:t>’</w:t>
      </w:r>
      <w:r w:rsidRPr="00E6141D">
        <w:rPr>
          <w:rFonts w:ascii="Arial" w:hAnsi="Arial" w:cs="Arial"/>
        </w:rPr>
        <w:t xml:space="preserve"> </w:t>
      </w:r>
      <w:r w:rsidRPr="006663A3">
        <w:rPr>
          <w:rFonts w:ascii="Arial" w:hAnsi="Arial" w:cs="Arial"/>
        </w:rPr>
        <w:t>or ‘upp</w:t>
      </w:r>
      <w:r w:rsidRPr="00D36751">
        <w:rPr>
          <w:rFonts w:ascii="Arial" w:hAnsi="Arial" w:cs="Arial"/>
        </w:rPr>
        <w:t>er layer requires a PDCP entity re-</w:t>
      </w:r>
      <w:r w:rsidRPr="002D2C65">
        <w:rPr>
          <w:rFonts w:ascii="Arial" w:hAnsi="Arial" w:cs="Arial"/>
        </w:rPr>
        <w:t>establishment</w:t>
      </w:r>
      <w:r w:rsidRPr="006E3D20">
        <w:rPr>
          <w:rFonts w:ascii="Arial" w:hAnsi="Arial" w:cs="Arial"/>
        </w:rPr>
        <w:t xml:space="preserve">’ </w:t>
      </w:r>
      <w:r w:rsidRPr="00894EDE">
        <w:rPr>
          <w:rFonts w:ascii="Arial" w:hAnsi="Arial" w:cs="Arial"/>
        </w:rPr>
        <w:t>are</w:t>
      </w:r>
      <w:r w:rsidRPr="00DF1E81">
        <w:rPr>
          <w:rFonts w:ascii="Arial" w:hAnsi="Arial" w:cs="Arial"/>
        </w:rPr>
        <w:t xml:space="preserve"> reused</w:t>
      </w:r>
      <w:r w:rsidRPr="009354B7">
        <w:rPr>
          <w:rFonts w:ascii="Arial" w:hAnsi="Arial" w:cs="Arial"/>
        </w:rPr>
        <w:t xml:space="preserve">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501989D8"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FB4CBE" w14:textId="77777777" w:rsidR="00600900" w:rsidRPr="00172BA0" w:rsidRDefault="00600900" w:rsidP="00266ED8">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AAD2C4" w14:textId="311B8D9F" w:rsidR="00600900" w:rsidRPr="00172BA0" w:rsidRDefault="006E3D20" w:rsidP="00266ED8">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1644E39" w14:textId="77777777" w:rsidR="00600900" w:rsidRPr="00172BA0" w:rsidRDefault="00600900" w:rsidP="00266ED8">
            <w:pPr>
              <w:rPr>
                <w:rFonts w:ascii="Arial" w:hAnsi="Arial" w:cs="Arial"/>
                <w:b/>
                <w:bCs/>
              </w:rPr>
            </w:pPr>
            <w:r w:rsidRPr="00172BA0">
              <w:rPr>
                <w:rFonts w:ascii="Arial" w:hAnsi="Arial" w:cs="Arial"/>
                <w:b/>
                <w:bCs/>
              </w:rPr>
              <w:t>Comments</w:t>
            </w:r>
          </w:p>
        </w:tc>
      </w:tr>
      <w:tr w:rsidR="00600900" w:rsidRPr="00FB66FA" w14:paraId="370B072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CA0998" w14:textId="472CAD9C" w:rsidR="00600900" w:rsidRPr="00FB66FA" w:rsidRDefault="00721AF4" w:rsidP="00172BA0">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EFC2A" w14:textId="1A4A54F0" w:rsidR="00600900" w:rsidRPr="00FB66FA" w:rsidRDefault="00721AF4" w:rsidP="00172BA0">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60E7BA" w14:textId="35413A7A" w:rsidR="00600900" w:rsidRDefault="00AC3A51" w:rsidP="00172BA0">
            <w:pPr>
              <w:spacing w:after="120" w:line="240" w:lineRule="exact"/>
              <w:rPr>
                <w:lang w:eastAsia="zh-CN"/>
              </w:rPr>
            </w:pPr>
            <w:r>
              <w:rPr>
                <w:lang w:eastAsia="zh-CN"/>
              </w:rPr>
              <w:t xml:space="preserve">In DAPS HO, new trigger for PDCP status report is introduced for both AM and UM RLC. </w:t>
            </w:r>
          </w:p>
          <w:p w14:paraId="226D2F24" w14:textId="71AC05C1" w:rsidR="00AC3A51" w:rsidRDefault="00AC3A51" w:rsidP="00172BA0">
            <w:pPr>
              <w:spacing w:after="120" w:line="240" w:lineRule="exact"/>
              <w:rPr>
                <w:lang w:eastAsia="zh-CN"/>
              </w:rPr>
            </w:pPr>
            <w:r>
              <w:rPr>
                <w:rFonts w:hint="eastAsia"/>
                <w:lang w:eastAsia="zh-CN"/>
              </w:rPr>
              <w:t>=</w:t>
            </w:r>
            <w:r>
              <w:rPr>
                <w:lang w:eastAsia="zh-CN"/>
              </w:rPr>
              <w:t>=======</w:t>
            </w:r>
          </w:p>
          <w:p w14:paraId="5C37BFDD" w14:textId="77777777" w:rsidR="00AC3A51" w:rsidRPr="0011152C" w:rsidRDefault="00AC3A51" w:rsidP="00AC3A51">
            <w:pPr>
              <w:rPr>
                <w:lang w:eastAsia="ko-KR"/>
              </w:rPr>
            </w:pPr>
            <w:r w:rsidRPr="0011152C">
              <w:rPr>
                <w:lang w:eastAsia="ko-KR"/>
              </w:rPr>
              <w:t xml:space="preserve">For AM DRBs </w:t>
            </w:r>
            <w:r w:rsidRPr="0011152C">
              <w:t>configured by upper layers to send a PDCP status report</w:t>
            </w:r>
            <w:r w:rsidRPr="0011152C">
              <w:rPr>
                <w:lang w:eastAsia="ko-KR"/>
              </w:rPr>
              <w:t xml:space="preserve"> in the uplink (</w:t>
            </w:r>
            <w:r w:rsidRPr="0011152C">
              <w:rPr>
                <w:i/>
              </w:rPr>
              <w:t>statusReportRequired</w:t>
            </w:r>
            <w:r w:rsidRPr="0011152C">
              <w:rPr>
                <w:i/>
                <w:lang w:eastAsia="ko-KR"/>
              </w:rPr>
              <w:t xml:space="preserve"> </w:t>
            </w:r>
            <w:r w:rsidRPr="0011152C">
              <w:rPr>
                <w:lang w:eastAsia="ko-KR"/>
              </w:rPr>
              <w:t xml:space="preserve">in </w:t>
            </w:r>
            <w:r w:rsidRPr="0011152C">
              <w:t>TS 38.331</w:t>
            </w:r>
            <w:r w:rsidRPr="0011152C">
              <w:rPr>
                <w:lang w:eastAsia="ko-KR"/>
              </w:rPr>
              <w:t xml:space="preserve"> [3]), the receiving PDCP entity shall trigger a PDCP status report when:</w:t>
            </w:r>
          </w:p>
          <w:p w14:paraId="61C85953" w14:textId="77777777" w:rsidR="00AC3A51" w:rsidRPr="0011152C" w:rsidRDefault="00AC3A51" w:rsidP="00AC3A51">
            <w:pPr>
              <w:pStyle w:val="B1"/>
            </w:pPr>
            <w:r w:rsidRPr="0011152C">
              <w:t>-</w:t>
            </w:r>
            <w:r w:rsidRPr="0011152C">
              <w:tab/>
              <w:t>upper layer requests a PDCP entity re-establishment;</w:t>
            </w:r>
          </w:p>
          <w:p w14:paraId="5E17AF66" w14:textId="77777777" w:rsidR="00AC3A51" w:rsidRPr="0011152C" w:rsidRDefault="00AC3A51" w:rsidP="00AC3A51">
            <w:pPr>
              <w:pStyle w:val="B1"/>
            </w:pPr>
            <w:r w:rsidRPr="0011152C">
              <w:t>-</w:t>
            </w:r>
            <w:r w:rsidRPr="0011152C">
              <w:tab/>
              <w:t>upper layer requests a PDCP data recovery;</w:t>
            </w:r>
          </w:p>
          <w:p w14:paraId="4DB0CB9F" w14:textId="77777777" w:rsidR="00AC3A51" w:rsidRPr="0011152C" w:rsidRDefault="00AC3A51" w:rsidP="00AC3A51">
            <w:pPr>
              <w:pStyle w:val="B1"/>
            </w:pPr>
            <w:r w:rsidRPr="00076AFA">
              <w:rPr>
                <w:highlight w:val="yellow"/>
              </w:rPr>
              <w:t>-</w:t>
            </w:r>
            <w:r w:rsidRPr="00076AFA">
              <w:rPr>
                <w:highlight w:val="yellow"/>
              </w:rPr>
              <w:tab/>
              <w:t>upper layer requests a uplink data switching;</w:t>
            </w:r>
          </w:p>
          <w:p w14:paraId="12807E5D" w14:textId="77777777" w:rsidR="00AC3A51" w:rsidRPr="0011152C" w:rsidRDefault="00AC3A51" w:rsidP="00AC3A51">
            <w:pPr>
              <w:pStyle w:val="B1"/>
            </w:pPr>
            <w:r w:rsidRPr="0011152C">
              <w:t>-</w:t>
            </w:r>
            <w:r w:rsidRPr="0011152C">
              <w:tab/>
              <w:t>upper layer reconfigures the PDCP entity to release DAPS</w:t>
            </w:r>
            <w:r w:rsidRPr="0011152C" w:rsidDel="00AF7A55">
              <w:t xml:space="preserve"> </w:t>
            </w:r>
            <w:r w:rsidRPr="0011152C">
              <w:t xml:space="preserve">and </w:t>
            </w:r>
            <w:r w:rsidRPr="0011152C">
              <w:rPr>
                <w:i/>
              </w:rPr>
              <w:t>daps-SourceRelease</w:t>
            </w:r>
            <w:r w:rsidRPr="0011152C">
              <w:t xml:space="preserve"> is configured in TS 38.331 [3].</w:t>
            </w:r>
          </w:p>
          <w:p w14:paraId="667C62F7" w14:textId="77777777" w:rsidR="00AC3A51" w:rsidRPr="0011152C" w:rsidRDefault="00AC3A51" w:rsidP="00AC3A51">
            <w:pPr>
              <w:rPr>
                <w:lang w:eastAsia="ko-KR"/>
              </w:rPr>
            </w:pPr>
            <w:r w:rsidRPr="0011152C">
              <w:rPr>
                <w:lang w:eastAsia="ko-KR"/>
              </w:rPr>
              <w:t xml:space="preserve">For UM DRBs </w:t>
            </w:r>
            <w:r w:rsidRPr="0011152C">
              <w:t>configured by upper layers to send a PDCP status report</w:t>
            </w:r>
            <w:r w:rsidRPr="0011152C">
              <w:rPr>
                <w:lang w:eastAsia="ko-KR"/>
              </w:rPr>
              <w:t xml:space="preserve"> in the uplink (</w:t>
            </w:r>
            <w:r w:rsidRPr="0011152C">
              <w:rPr>
                <w:i/>
              </w:rPr>
              <w:t>statusReportRequired</w:t>
            </w:r>
            <w:r w:rsidRPr="0011152C">
              <w:rPr>
                <w:i/>
                <w:lang w:eastAsia="ko-KR"/>
              </w:rPr>
              <w:t xml:space="preserve"> </w:t>
            </w:r>
            <w:r w:rsidRPr="0011152C">
              <w:rPr>
                <w:lang w:eastAsia="ko-KR"/>
              </w:rPr>
              <w:t xml:space="preserve">in </w:t>
            </w:r>
            <w:r w:rsidRPr="0011152C">
              <w:t>TS 38.331</w:t>
            </w:r>
            <w:r w:rsidRPr="0011152C">
              <w:rPr>
                <w:lang w:eastAsia="ko-KR"/>
              </w:rPr>
              <w:t xml:space="preserve"> [3]), the receiving PDCP entity shall trigger a PDCP status report when:</w:t>
            </w:r>
          </w:p>
          <w:p w14:paraId="4CED8BE0" w14:textId="77777777" w:rsidR="00AC3A51" w:rsidRPr="0011152C" w:rsidRDefault="00AC3A51" w:rsidP="00AC3A51">
            <w:pPr>
              <w:pStyle w:val="B1"/>
            </w:pPr>
            <w:r w:rsidRPr="00076AFA">
              <w:rPr>
                <w:highlight w:val="yellow"/>
              </w:rPr>
              <w:t>-</w:t>
            </w:r>
            <w:r w:rsidRPr="00076AFA">
              <w:rPr>
                <w:highlight w:val="yellow"/>
              </w:rPr>
              <w:tab/>
              <w:t>upper layer requests a uplink data switching.</w:t>
            </w:r>
          </w:p>
          <w:p w14:paraId="46DCAD1C" w14:textId="77777777" w:rsidR="00AC3A51" w:rsidRDefault="00AC3A51" w:rsidP="00AC3A51">
            <w:pPr>
              <w:spacing w:after="120" w:line="240" w:lineRule="exact"/>
              <w:rPr>
                <w:lang w:eastAsia="zh-CN"/>
              </w:rPr>
            </w:pPr>
            <w:r>
              <w:rPr>
                <w:rFonts w:hint="eastAsia"/>
                <w:lang w:eastAsia="zh-CN"/>
              </w:rPr>
              <w:t>=</w:t>
            </w:r>
            <w:r>
              <w:rPr>
                <w:lang w:eastAsia="zh-CN"/>
              </w:rPr>
              <w:t>=======</w:t>
            </w:r>
          </w:p>
          <w:p w14:paraId="7EA09168" w14:textId="77777777" w:rsidR="00AC3A51" w:rsidRDefault="00C0381B" w:rsidP="00172BA0">
            <w:pPr>
              <w:spacing w:after="120" w:line="240" w:lineRule="exact"/>
              <w:rPr>
                <w:lang w:eastAsia="zh-CN"/>
              </w:rPr>
            </w:pPr>
            <w:r>
              <w:rPr>
                <w:lang w:eastAsia="zh-CN"/>
              </w:rPr>
              <w:t>So it is better to define new trigger for both AM and UM RLC and it will not impact legacy trigger application.</w:t>
            </w:r>
          </w:p>
          <w:p w14:paraId="7A336C13" w14:textId="77777777" w:rsidR="00C0381B" w:rsidRDefault="00C0381B" w:rsidP="00172BA0">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307C991F" w14:textId="55EE292D" w:rsidR="00C0381B" w:rsidRPr="00FB66FA" w:rsidRDefault="00C0381B" w:rsidP="00172BA0">
            <w:pPr>
              <w:spacing w:after="120" w:line="240" w:lineRule="exact"/>
              <w:rPr>
                <w:lang w:eastAsia="zh-CN"/>
              </w:rPr>
            </w:pPr>
            <w:r>
              <w:rPr>
                <w:lang w:eastAsia="zh-CN"/>
              </w:rPr>
              <w:t>So we think the new trigger can be “PTP/PTM switching detection indication from lower layer”.</w:t>
            </w:r>
          </w:p>
        </w:tc>
      </w:tr>
      <w:tr w:rsidR="00600900" w:rsidRPr="00FB66FA" w14:paraId="0B04A31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1DB17E" w14:textId="75E388E1" w:rsidR="00600900" w:rsidRPr="00FB66FA" w:rsidRDefault="00433527" w:rsidP="00172BA0">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EF834" w14:textId="2BFED28A" w:rsidR="00600900" w:rsidRPr="00FB66FA" w:rsidRDefault="00D441E5" w:rsidP="00172BA0">
            <w:pPr>
              <w:spacing w:after="120" w:line="240" w:lineRule="exact"/>
            </w:pPr>
            <w:r>
              <w:t xml:space="preserve">Option </w:t>
            </w:r>
            <w:r w:rsidR="0037083E">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F4BD08" w14:textId="6594035B" w:rsidR="00600900" w:rsidRPr="00C0381B" w:rsidRDefault="0037083E" w:rsidP="00172BA0">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2C2745" w:rsidRPr="00FB66FA" w14:paraId="113B0DC1"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F17243" w14:textId="436EDE00" w:rsidR="002C2745" w:rsidRPr="00FB66FA" w:rsidRDefault="002C2745" w:rsidP="002C2745">
            <w:pPr>
              <w:spacing w:after="120" w:line="240" w:lineRule="exact"/>
            </w:pPr>
            <w:r>
              <w:rPr>
                <w:rFonts w:eastAsia="游明朝" w:hint="eastAsia"/>
              </w:rPr>
              <w:t>K</w:t>
            </w:r>
            <w:r>
              <w:rPr>
                <w:rFonts w:eastAsia="游明朝"/>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B94411" w14:textId="0F47853D" w:rsidR="002C2745" w:rsidRPr="00FB66FA" w:rsidRDefault="002C2745" w:rsidP="002C2745">
            <w:pPr>
              <w:spacing w:after="120" w:line="240" w:lineRule="exact"/>
            </w:pPr>
            <w:r>
              <w:rPr>
                <w:rFonts w:eastAsia="游明朝" w:hint="eastAsia"/>
              </w:rPr>
              <w:t>O</w:t>
            </w:r>
            <w:r>
              <w:rPr>
                <w:rFonts w:eastAsia="游明朝"/>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74FDD7" w14:textId="45CF2377" w:rsidR="002C2745" w:rsidRPr="00FB66FA" w:rsidRDefault="002C2745" w:rsidP="002C2745">
            <w:pPr>
              <w:spacing w:after="120" w:line="240" w:lineRule="exact"/>
            </w:pPr>
            <w:r>
              <w:rPr>
                <w:rFonts w:eastAsia="游明朝" w:hint="eastAsia"/>
              </w:rPr>
              <w:t>W</w:t>
            </w:r>
            <w:r>
              <w:rPr>
                <w:rFonts w:eastAsia="游明朝"/>
              </w:rPr>
              <w:t xml:space="preserve">e prefer Option 1 since we think the specification should allow PDCP Status Report also for UM MRBs. </w:t>
            </w:r>
          </w:p>
        </w:tc>
      </w:tr>
      <w:tr w:rsidR="002C2745" w:rsidRPr="00FB66FA" w14:paraId="7365B5F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8B6721"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00116F"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9D539" w14:textId="77777777" w:rsidR="002C2745" w:rsidRPr="00FB66FA" w:rsidRDefault="002C2745" w:rsidP="002C2745">
            <w:pPr>
              <w:spacing w:after="120" w:line="240" w:lineRule="exact"/>
            </w:pPr>
          </w:p>
        </w:tc>
      </w:tr>
      <w:tr w:rsidR="002C2745" w:rsidRPr="00FB66FA" w14:paraId="5A43C10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02786F"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D2FAB1"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E80CE6" w14:textId="77777777" w:rsidR="002C2745" w:rsidRPr="00FB66FA" w:rsidRDefault="002C2745" w:rsidP="002C2745">
            <w:pPr>
              <w:spacing w:after="120" w:line="240" w:lineRule="exact"/>
            </w:pPr>
          </w:p>
        </w:tc>
      </w:tr>
      <w:tr w:rsidR="002C2745" w:rsidRPr="00FB66FA" w14:paraId="2C17CBB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50EB7A"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6A187"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4F9BC5" w14:textId="77777777" w:rsidR="002C2745" w:rsidRPr="00FB66FA" w:rsidRDefault="002C2745" w:rsidP="002C2745">
            <w:pPr>
              <w:spacing w:after="120" w:line="240" w:lineRule="exact"/>
            </w:pPr>
          </w:p>
        </w:tc>
      </w:tr>
    </w:tbl>
    <w:p w14:paraId="51944B2D" w14:textId="77777777" w:rsidR="003E621B" w:rsidRPr="00894EDE" w:rsidRDefault="003E621B" w:rsidP="00600900">
      <w:pPr>
        <w:tabs>
          <w:tab w:val="left" w:pos="3057"/>
        </w:tabs>
        <w:spacing w:after="120" w:line="240" w:lineRule="exact"/>
        <w:rPr>
          <w:rFonts w:ascii="Arial" w:eastAsia="游明朝" w:hAnsi="Arial" w:cs="Arial"/>
        </w:rPr>
      </w:pPr>
    </w:p>
    <w:p w14:paraId="0558BF86" w14:textId="77777777" w:rsidR="00600900" w:rsidRPr="004714D8" w:rsidRDefault="00600900" w:rsidP="004714D8">
      <w:pPr>
        <w:pStyle w:val="21"/>
        <w:spacing w:before="120" w:after="120"/>
        <w:ind w:left="0" w:firstLine="0"/>
        <w:rPr>
          <w:rFonts w:cs="Arial"/>
        </w:rPr>
      </w:pPr>
      <w:r w:rsidRPr="004714D8">
        <w:rPr>
          <w:rFonts w:cs="Arial" w:hint="eastAsia"/>
        </w:rPr>
        <w:t>2</w:t>
      </w:r>
      <w:r w:rsidRPr="004714D8">
        <w:rPr>
          <w:rFonts w:cs="Arial"/>
        </w:rPr>
        <w:t>.2 Initial value of PTM PDCP state variables</w:t>
      </w:r>
    </w:p>
    <w:p w14:paraId="1149B6B9" w14:textId="0A60D114" w:rsidR="00D5303A" w:rsidRPr="00D5303A" w:rsidRDefault="00D5303A" w:rsidP="00600900">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38B836B2" w14:textId="37C8052F" w:rsidR="00600900" w:rsidRDefault="00600900" w:rsidP="00600900">
      <w:pPr>
        <w:tabs>
          <w:tab w:val="left" w:pos="3057"/>
        </w:tabs>
        <w:spacing w:after="120" w:line="240" w:lineRule="exact"/>
        <w:rPr>
          <w:rFonts w:ascii="Arial" w:hAnsi="Arial" w:cs="Arial"/>
        </w:rPr>
      </w:pPr>
      <w:r>
        <w:rPr>
          <w:rFonts w:ascii="Arial" w:hAnsi="Arial" w:cs="Arial"/>
        </w:rPr>
        <w:t xml:space="preserve">The initial value of PTM PDCP state variables was discussed and the following agreement </w:t>
      </w:r>
      <w:r w:rsidR="00EA4DAF">
        <w:rPr>
          <w:rFonts w:ascii="Arial" w:hAnsi="Arial" w:cs="Arial"/>
        </w:rPr>
        <w:t xml:space="preserve">was </w:t>
      </w:r>
      <w:r>
        <w:rPr>
          <w:rFonts w:ascii="Arial" w:hAnsi="Arial" w:cs="Arial"/>
        </w:rPr>
        <w:t>made:</w:t>
      </w:r>
    </w:p>
    <w:p w14:paraId="0E171B4A" w14:textId="77777777" w:rsidR="00600900" w:rsidRDefault="00600900" w:rsidP="00600900">
      <w:pPr>
        <w:pStyle w:val="Agreement"/>
        <w:spacing w:after="120"/>
        <w:ind w:left="777" w:hanging="357"/>
      </w:pPr>
      <w:bookmarkStart w:id="6" w:name="_Hlk83568785"/>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w:t>
      </w:r>
      <w:r w:rsidRPr="007A7F23">
        <w:rPr>
          <w:highlight w:val="yellow"/>
        </w:rPr>
        <w:t>if needed</w:t>
      </w:r>
      <w:r>
        <w:t>.</w:t>
      </w:r>
    </w:p>
    <w:bookmarkEnd w:id="6"/>
    <w:p w14:paraId="48EA7AD5" w14:textId="70E5146F" w:rsidR="00743F8F" w:rsidRDefault="0017687A" w:rsidP="00600900">
      <w:pPr>
        <w:tabs>
          <w:tab w:val="left" w:pos="3057"/>
        </w:tabs>
        <w:spacing w:after="120" w:line="240" w:lineRule="exact"/>
        <w:rPr>
          <w:rFonts w:ascii="Arial" w:hAnsi="Arial" w:cs="Arial"/>
        </w:rPr>
      </w:pPr>
      <w:r>
        <w:rPr>
          <w:rFonts w:ascii="Arial" w:hAnsi="Arial" w:cs="Arial"/>
        </w:rPr>
        <w:t>It was agreed that</w:t>
      </w:r>
      <w:r w:rsidR="00600900">
        <w:rPr>
          <w:rFonts w:ascii="Arial" w:hAnsi="Arial" w:cs="Arial"/>
        </w:rPr>
        <w:t xml:space="preserve"> the HFN</w:t>
      </w:r>
      <w:r>
        <w:rPr>
          <w:rFonts w:ascii="Arial" w:hAnsi="Arial" w:cs="Arial"/>
        </w:rPr>
        <w:t xml:space="preserve"> is</w:t>
      </w:r>
      <w:r w:rsidR="00600900">
        <w:rPr>
          <w:rFonts w:ascii="Arial" w:hAnsi="Arial" w:cs="Arial"/>
        </w:rPr>
        <w:t xml:space="preserve"> indicated by the gNB</w:t>
      </w:r>
      <w:r w:rsidR="00DF1E81">
        <w:rPr>
          <w:rFonts w:ascii="Arial" w:hAnsi="Arial" w:cs="Arial"/>
        </w:rPr>
        <w:t>, if needed</w:t>
      </w:r>
      <w:r>
        <w:rPr>
          <w:rFonts w:ascii="Arial" w:hAnsi="Arial" w:cs="Arial"/>
        </w:rPr>
        <w:t>.</w:t>
      </w:r>
      <w:r w:rsidR="00DF1E81">
        <w:rPr>
          <w:rFonts w:ascii="Arial" w:hAnsi="Arial" w:cs="Arial"/>
        </w:rPr>
        <w:t xml:space="preserve"> It is not clear enough whether HFN is needed to be indicated. </w:t>
      </w:r>
      <w:r w:rsidR="009354B7">
        <w:rPr>
          <w:rFonts w:ascii="Arial" w:hAnsi="Arial" w:cs="Arial"/>
        </w:rPr>
        <w:t>The HFN may be used for</w:t>
      </w:r>
      <w:r w:rsidR="00600900">
        <w:rPr>
          <w:rFonts w:ascii="Arial" w:hAnsi="Arial" w:cs="Arial"/>
        </w:rPr>
        <w:t>1) security and 2) PDCP SR.</w:t>
      </w:r>
      <w:r w:rsidR="009354B7">
        <w:rPr>
          <w:rFonts w:ascii="Arial" w:hAnsi="Arial" w:cs="Arial"/>
        </w:rPr>
        <w:t xml:space="preserve"> Whether HFN is used for security purpose is pending to SA3. In the PDCP status report, FMC (First Missing Count) in included for </w:t>
      </w:r>
      <w:r w:rsidR="009354B7" w:rsidRPr="00894EDE">
        <w:rPr>
          <w:rFonts w:ascii="Arial" w:hAnsi="Arial" w:cs="Arial"/>
        </w:rPr>
        <w:t>indicat</w:t>
      </w:r>
      <w:r w:rsidR="009354B7">
        <w:rPr>
          <w:rFonts w:ascii="Arial" w:hAnsi="Arial" w:cs="Arial"/>
        </w:rPr>
        <w:t>ing</w:t>
      </w:r>
      <w:r w:rsidR="009354B7" w:rsidRPr="00894EDE">
        <w:rPr>
          <w:rFonts w:ascii="Arial" w:hAnsi="Arial" w:cs="Arial"/>
        </w:rPr>
        <w:t xml:space="preserve"> the COUNT value of the first missing PDCP SDU within the reordering window</w:t>
      </w:r>
      <w:r w:rsidR="009354B7">
        <w:rPr>
          <w:rFonts w:ascii="Arial" w:hAnsi="Arial" w:cs="Arial"/>
        </w:rPr>
        <w:t xml:space="preserve">. As discussed in the section 2.1, PDCP SR may be triggered for RRC based MRB type change. In this case, the initial value of HFN should be indicated by the gNB. On the other side, </w:t>
      </w:r>
      <w:r w:rsidR="001B5AB0">
        <w:rPr>
          <w:rFonts w:ascii="Arial" w:hAnsi="Arial" w:cs="Arial"/>
        </w:rPr>
        <w:t>some companies think that the HFN value of FMC in PDCP the SR is not essential since the NW can ignore the HFN value in the PDCP SR and deduce the correct HFN value for PDCP retransmission.</w:t>
      </w:r>
    </w:p>
    <w:p w14:paraId="191CBC3C" w14:textId="749D3B50" w:rsidR="001B5AB0" w:rsidRDefault="001B5AB0" w:rsidP="001B5AB0">
      <w:pPr>
        <w:spacing w:after="120" w:line="240" w:lineRule="exact"/>
        <w:rPr>
          <w:rFonts w:ascii="Arial" w:hAnsi="Arial" w:cs="Arial"/>
          <w:b/>
        </w:rPr>
      </w:pPr>
      <w:r w:rsidRPr="00FB66FA">
        <w:rPr>
          <w:rFonts w:ascii="Arial" w:hAnsi="Arial" w:cs="Arial"/>
          <w:b/>
        </w:rPr>
        <w:t>Q</w:t>
      </w:r>
      <w:r w:rsidR="00843F79">
        <w:rPr>
          <w:rFonts w:ascii="Arial" w:hAnsi="Arial" w:cs="Arial"/>
          <w:b/>
        </w:rPr>
        <w:t>6</w:t>
      </w:r>
      <w:r w:rsidRPr="00FB66FA">
        <w:rPr>
          <w:rFonts w:ascii="Arial" w:hAnsi="Arial" w:cs="Arial"/>
          <w:b/>
        </w:rPr>
        <w:t xml:space="preserve">: </w:t>
      </w:r>
      <w:r>
        <w:rPr>
          <w:rFonts w:ascii="Arial" w:hAnsi="Arial" w:cs="Arial"/>
          <w:b/>
        </w:rPr>
        <w:t>C</w:t>
      </w:r>
      <w:r w:rsidRPr="00FB66FA">
        <w:rPr>
          <w:rFonts w:ascii="Arial" w:hAnsi="Arial" w:cs="Arial"/>
          <w:b/>
        </w:rPr>
        <w:t>ompanies</w:t>
      </w:r>
      <w:r>
        <w:rPr>
          <w:rFonts w:ascii="Arial" w:hAnsi="Arial" w:cs="Arial"/>
          <w:b/>
        </w:rPr>
        <w:t xml:space="preserve"> are invited to provide their view on whether the initial value of HFN should be indicated by the gNB</w:t>
      </w:r>
      <w:r w:rsidR="009946A1">
        <w:rPr>
          <w:rFonts w:ascii="Arial" w:hAnsi="Arial" w:cs="Arial"/>
          <w:b/>
        </w:rPr>
        <w:t xml:space="preserve"> in condition that RAN2 agree that PDCP SR is performed during RRC based MRB bearer type change</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1B5AB0" w:rsidRPr="00397D35" w14:paraId="150FC2C0"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6E4734" w14:textId="77777777" w:rsidR="001B5AB0" w:rsidRPr="00397D35" w:rsidRDefault="001B5AB0" w:rsidP="00162902">
            <w:pPr>
              <w:rPr>
                <w:rFonts w:ascii="Arial" w:hAnsi="Arial" w:cs="Arial"/>
                <w:b/>
                <w:bCs/>
              </w:rPr>
            </w:pPr>
            <w:r w:rsidRPr="00397D35">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AE8622" w14:textId="77777777" w:rsidR="001B5AB0" w:rsidRPr="00397D35" w:rsidRDefault="001B5AB0" w:rsidP="00162902">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85CA415" w14:textId="77777777" w:rsidR="001B5AB0" w:rsidRPr="00397D35" w:rsidRDefault="001B5AB0" w:rsidP="00162902">
            <w:pPr>
              <w:rPr>
                <w:rFonts w:ascii="Arial" w:hAnsi="Arial" w:cs="Arial"/>
                <w:b/>
                <w:bCs/>
              </w:rPr>
            </w:pPr>
            <w:r w:rsidRPr="00397D35">
              <w:rPr>
                <w:rFonts w:ascii="Arial" w:hAnsi="Arial" w:cs="Arial"/>
                <w:b/>
                <w:bCs/>
              </w:rPr>
              <w:t>Comments</w:t>
            </w:r>
          </w:p>
        </w:tc>
      </w:tr>
      <w:tr w:rsidR="001B5AB0" w:rsidRPr="00397D35" w14:paraId="5E6C75E8"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AF02D0" w14:textId="02F935B0" w:rsidR="001B5AB0" w:rsidRPr="00397D35" w:rsidRDefault="00C0381B"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0BAED9" w14:textId="3F3A497F" w:rsidR="001B5AB0" w:rsidRPr="00397D35" w:rsidRDefault="00C0381B" w:rsidP="00162902">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3F60AC" w14:textId="526B6075" w:rsidR="001B5AB0" w:rsidRPr="00397D35" w:rsidRDefault="00C0381B" w:rsidP="00162902">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r w:rsidR="0030483B">
              <w:rPr>
                <w:rFonts w:ascii="Arial" w:hAnsi="Arial" w:cs="Arial"/>
                <w:lang w:eastAsia="zh-CN"/>
              </w:rPr>
              <w:t>.</w:t>
            </w:r>
          </w:p>
        </w:tc>
      </w:tr>
      <w:tr w:rsidR="001B5AB0" w:rsidRPr="00397D35" w14:paraId="41159E2C"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F433CE" w14:textId="2724C588" w:rsidR="001B5AB0" w:rsidRPr="00397D35" w:rsidRDefault="00FB2DEE" w:rsidP="00162902">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74163E" w14:textId="6851870A" w:rsidR="001B5AB0" w:rsidRPr="00397D35" w:rsidRDefault="00FB2DEE" w:rsidP="00162902">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86090A" w14:textId="376410C9" w:rsidR="001B5AB0" w:rsidRPr="00397D35" w:rsidRDefault="00FB2DEE" w:rsidP="00162902">
            <w:pPr>
              <w:spacing w:after="120" w:line="240" w:lineRule="exact"/>
              <w:rPr>
                <w:rFonts w:ascii="Arial" w:hAnsi="Arial" w:cs="Arial"/>
              </w:rPr>
            </w:pPr>
            <w:r>
              <w:rPr>
                <w:rFonts w:ascii="Arial" w:hAnsi="Arial" w:cs="Arial"/>
              </w:rPr>
              <w:t>We prefer network to provide HFN value.</w:t>
            </w:r>
          </w:p>
        </w:tc>
      </w:tr>
      <w:tr w:rsidR="002C2745" w:rsidRPr="00397D35" w14:paraId="3EDCE0E1"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61DA25" w14:textId="73AEE59F" w:rsidR="002C2745" w:rsidRPr="00397D35" w:rsidRDefault="002C2745" w:rsidP="002C2745">
            <w:pPr>
              <w:spacing w:after="120" w:line="240" w:lineRule="exact"/>
              <w:rPr>
                <w:rFonts w:ascii="Arial" w:hAnsi="Arial" w:cs="Arial"/>
              </w:rPr>
            </w:pPr>
            <w:r>
              <w:rPr>
                <w:rFonts w:ascii="Arial" w:eastAsia="游明朝" w:hAnsi="Arial" w:cs="Arial" w:hint="eastAsia"/>
              </w:rPr>
              <w:t>K</w:t>
            </w:r>
            <w:r>
              <w:rPr>
                <w:rFonts w:ascii="Arial" w:eastAsia="游明朝"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FAA751" w14:textId="17AC008C" w:rsidR="002C2745" w:rsidRPr="00397D35" w:rsidRDefault="002C2745" w:rsidP="002C2745">
            <w:pPr>
              <w:spacing w:after="120" w:line="240" w:lineRule="exact"/>
              <w:rPr>
                <w:rFonts w:ascii="Arial" w:hAnsi="Arial" w:cs="Arial"/>
              </w:rPr>
            </w:pPr>
            <w:r>
              <w:rPr>
                <w:rFonts w:ascii="Arial" w:eastAsia="游明朝" w:hAnsi="Arial" w:cs="Arial" w:hint="eastAsia"/>
              </w:rPr>
              <w:t>Y</w:t>
            </w:r>
            <w:r>
              <w:rPr>
                <w:rFonts w:ascii="Arial" w:eastAsia="游明朝"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F19B3A" w14:textId="77777777" w:rsidR="002C2745" w:rsidRPr="00397D35" w:rsidRDefault="002C2745" w:rsidP="002C2745">
            <w:pPr>
              <w:spacing w:after="120" w:line="240" w:lineRule="exact"/>
              <w:rPr>
                <w:rFonts w:ascii="Arial" w:hAnsi="Arial" w:cs="Arial"/>
              </w:rPr>
            </w:pPr>
          </w:p>
        </w:tc>
      </w:tr>
      <w:tr w:rsidR="002C2745" w:rsidRPr="00397D35" w14:paraId="405D3250"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ABE54A" w14:textId="77777777" w:rsidR="002C2745" w:rsidRPr="00397D35"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8821A5" w14:textId="77777777" w:rsidR="002C2745" w:rsidRPr="00397D35"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7FA802" w14:textId="77777777" w:rsidR="002C2745" w:rsidRPr="00397D35" w:rsidRDefault="002C2745" w:rsidP="002C2745">
            <w:pPr>
              <w:spacing w:after="120" w:line="240" w:lineRule="exact"/>
              <w:rPr>
                <w:rFonts w:ascii="Arial" w:hAnsi="Arial" w:cs="Arial"/>
              </w:rPr>
            </w:pPr>
          </w:p>
        </w:tc>
      </w:tr>
      <w:tr w:rsidR="002C2745" w:rsidRPr="00397D35" w14:paraId="282DBA8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5FFBE1" w14:textId="77777777" w:rsidR="002C2745" w:rsidRPr="00397D35"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4ED841" w14:textId="77777777" w:rsidR="002C2745" w:rsidRPr="00397D35"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CB1692" w14:textId="77777777" w:rsidR="002C2745" w:rsidRPr="00397D35" w:rsidRDefault="002C2745" w:rsidP="002C2745">
            <w:pPr>
              <w:spacing w:after="120" w:line="240" w:lineRule="exact"/>
              <w:rPr>
                <w:rFonts w:ascii="Arial" w:hAnsi="Arial" w:cs="Arial"/>
              </w:rPr>
            </w:pPr>
          </w:p>
        </w:tc>
      </w:tr>
      <w:tr w:rsidR="002C2745" w:rsidRPr="00397D35" w14:paraId="0980277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99E90" w14:textId="77777777" w:rsidR="002C2745" w:rsidRPr="00397D35"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24EC20" w14:textId="77777777" w:rsidR="002C2745" w:rsidRPr="00397D35"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838489" w14:textId="77777777" w:rsidR="002C2745" w:rsidRPr="00397D35" w:rsidRDefault="002C2745" w:rsidP="002C2745">
            <w:pPr>
              <w:spacing w:after="120" w:line="240" w:lineRule="exact"/>
              <w:rPr>
                <w:rFonts w:ascii="Arial" w:hAnsi="Arial" w:cs="Arial"/>
              </w:rPr>
            </w:pPr>
          </w:p>
        </w:tc>
      </w:tr>
    </w:tbl>
    <w:p w14:paraId="5D19AF8C" w14:textId="77777777" w:rsidR="001B5AB0" w:rsidRDefault="001B5AB0" w:rsidP="00600900">
      <w:pPr>
        <w:tabs>
          <w:tab w:val="left" w:pos="3057"/>
        </w:tabs>
        <w:spacing w:after="120" w:line="240" w:lineRule="exact"/>
        <w:rPr>
          <w:rFonts w:ascii="Arial" w:hAnsi="Arial" w:cs="Arial"/>
        </w:rPr>
      </w:pPr>
    </w:p>
    <w:p w14:paraId="277EAA72" w14:textId="1F4DC988" w:rsidR="00600900" w:rsidRDefault="001B5AB0" w:rsidP="00600900">
      <w:pPr>
        <w:tabs>
          <w:tab w:val="left" w:pos="3057"/>
        </w:tabs>
        <w:spacing w:after="120" w:line="240" w:lineRule="exact"/>
        <w:rPr>
          <w:rFonts w:ascii="Arial" w:hAnsi="Arial" w:cs="Arial"/>
        </w:rPr>
      </w:pPr>
      <w:r>
        <w:rPr>
          <w:rFonts w:ascii="Arial" w:hAnsi="Arial" w:cs="Arial"/>
        </w:rPr>
        <w:t>If the initial value of HFN is indicated by gNB</w:t>
      </w:r>
      <w:r w:rsidR="00600900">
        <w:rPr>
          <w:rFonts w:ascii="Arial" w:hAnsi="Arial" w:cs="Arial"/>
        </w:rPr>
        <w:t>, as mentioned during online discussion, there may be HFN desynchronization issue. D</w:t>
      </w:r>
      <w:r w:rsidR="00600900" w:rsidRPr="00574B5E">
        <w:rPr>
          <w:rFonts w:ascii="Arial" w:hAnsi="Arial" w:cs="Arial"/>
        </w:rPr>
        <w:t>ue to propagation</w:t>
      </w:r>
      <w:r w:rsidR="00C15C25">
        <w:rPr>
          <w:rFonts w:ascii="Arial" w:hAnsi="Arial" w:cs="Arial"/>
        </w:rPr>
        <w:t xml:space="preserve"> delay</w:t>
      </w:r>
      <w:r w:rsidR="00600900" w:rsidRPr="00574B5E">
        <w:rPr>
          <w:rFonts w:ascii="Arial" w:hAnsi="Arial" w:cs="Arial"/>
        </w:rPr>
        <w:t xml:space="preserve">, UE processing delay and misalignment transmission between </w:t>
      </w:r>
      <w:r w:rsidR="00600900">
        <w:rPr>
          <w:rFonts w:ascii="Arial" w:hAnsi="Arial" w:cs="Arial"/>
        </w:rPr>
        <w:t>gNB-</w:t>
      </w:r>
      <w:r w:rsidR="00600900" w:rsidRPr="00574B5E">
        <w:rPr>
          <w:rFonts w:ascii="Arial" w:hAnsi="Arial" w:cs="Arial"/>
        </w:rPr>
        <w:t xml:space="preserve">CP and </w:t>
      </w:r>
      <w:r w:rsidR="00600900">
        <w:rPr>
          <w:rFonts w:ascii="Arial" w:hAnsi="Arial" w:cs="Arial"/>
        </w:rPr>
        <w:t>gNB-</w:t>
      </w:r>
      <w:r w:rsidR="00600900" w:rsidRPr="00574B5E">
        <w:rPr>
          <w:rFonts w:ascii="Arial" w:hAnsi="Arial" w:cs="Arial"/>
        </w:rPr>
        <w:t>UP</w:t>
      </w:r>
      <w:r w:rsidR="00C15C25">
        <w:rPr>
          <w:rFonts w:ascii="Arial" w:hAnsi="Arial" w:cs="Arial"/>
        </w:rPr>
        <w:t xml:space="preserve"> (e.g. since the RRC configuration is provided by gNB-CP while the SN in the PDCP header is added by gNB-UP, there is extra timing misalignment between CP/RRC configuration and UP/data transmission in case of gNB-CP and gNB-UP split architecture)</w:t>
      </w:r>
      <w:r w:rsidR="00600900" w:rsidRPr="00574B5E">
        <w:rPr>
          <w:rFonts w:ascii="Arial" w:hAnsi="Arial" w:cs="Arial"/>
        </w:rPr>
        <w:t>, the UE may receive the initial HFN after the SN wrapping around while the gNB sent it before the SN wrapping around. Then the UE uses indicated HFN</w:t>
      </w:r>
      <w:r w:rsidR="00600900">
        <w:rPr>
          <w:rFonts w:ascii="Arial" w:hAnsi="Arial" w:cs="Arial"/>
        </w:rPr>
        <w:t xml:space="preserve"> in the RRC signalling</w:t>
      </w:r>
      <w:r w:rsidR="00600900" w:rsidRPr="00574B5E">
        <w:rPr>
          <w:rFonts w:ascii="Arial" w:hAnsi="Arial" w:cs="Arial"/>
        </w:rPr>
        <w:t xml:space="preserve"> as the initial HFN, however, the real HFN should be HFN+1, in which case HFN desynchronization between UE and gNB happens.</w:t>
      </w:r>
    </w:p>
    <w:p w14:paraId="4C989683" w14:textId="5A77242F" w:rsidR="0017687A" w:rsidRDefault="0017687A" w:rsidP="0017687A">
      <w:pPr>
        <w:tabs>
          <w:tab w:val="left" w:pos="3057"/>
        </w:tabs>
        <w:spacing w:after="120" w:line="240" w:lineRule="exact"/>
        <w:rPr>
          <w:rFonts w:ascii="Arial" w:hAnsi="Arial" w:cs="Arial"/>
        </w:rPr>
      </w:pPr>
      <w:r>
        <w:rPr>
          <w:rFonts w:ascii="Arial" w:hAnsi="Arial" w:cs="Arial"/>
        </w:rPr>
        <w:t>[</w:t>
      </w:r>
      <w:r w:rsidR="008630AF">
        <w:rPr>
          <w:rFonts w:ascii="Arial" w:hAnsi="Arial" w:cs="Arial"/>
          <w:lang w:val="en-US"/>
        </w:rPr>
        <w:t>3</w:t>
      </w:r>
      <w:r>
        <w:rPr>
          <w:rFonts w:ascii="Arial" w:hAnsi="Arial" w:cs="Arial"/>
        </w:rPr>
        <w:t>] pointed it out that o</w:t>
      </w:r>
      <w:r w:rsidRPr="0017687A">
        <w:rPr>
          <w:rFonts w:ascii="Arial" w:hAnsi="Arial" w:cs="Arial"/>
        </w:rPr>
        <w:t xml:space="preserve">ne may argue that the state variables can be determined by V2X rule using the first received packet. However, V2X mechanism </w:t>
      </w:r>
      <w:r w:rsidR="00C15C25">
        <w:rPr>
          <w:rFonts w:ascii="Arial" w:hAnsi="Arial" w:cs="Arial"/>
        </w:rPr>
        <w:t>inherits</w:t>
      </w:r>
      <w:r w:rsidRPr="0017687A">
        <w:rPr>
          <w:rFonts w:ascii="Arial" w:hAnsi="Arial" w:cs="Arial"/>
        </w:rPr>
        <w:t xml:space="preserve"> reordering delay by the intentional SN gap generation between RX_DELIV and RX_NEXT, which is set because of absence of any reordering information. In Uu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14:paraId="5D0EE521" w14:textId="77777777" w:rsidR="0017687A" w:rsidRDefault="0017687A" w:rsidP="0017687A">
      <w:pPr>
        <w:tabs>
          <w:tab w:val="left" w:pos="3057"/>
        </w:tabs>
        <w:spacing w:after="120"/>
        <w:jc w:val="center"/>
      </w:pPr>
      <w:r>
        <w:object w:dxaOrig="6394" w:dyaOrig="4294" w14:anchorId="2B2F9F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35pt;height:158.55pt" o:ole="">
            <v:imagedata r:id="rId10" o:title=""/>
          </v:shape>
          <o:OLEObject Type="Embed" ProgID="Visio.Drawing.15" ShapeID="_x0000_i1025" DrawAspect="Content" ObjectID="_1694622807" r:id="rId11"/>
        </w:object>
      </w:r>
      <w:bookmarkEnd w:id="7"/>
    </w:p>
    <w:p w14:paraId="1F78FEED" w14:textId="77777777" w:rsidR="0017687A" w:rsidRPr="00574B5E" w:rsidRDefault="0017687A" w:rsidP="0017687A">
      <w:pPr>
        <w:tabs>
          <w:tab w:val="left" w:pos="3057"/>
        </w:tabs>
        <w:spacing w:after="120"/>
        <w:jc w:val="center"/>
        <w:rPr>
          <w:rFonts w:ascii="Arial" w:hAnsi="Arial" w:cs="Arial"/>
          <w:b/>
        </w:rPr>
      </w:pPr>
      <w:r w:rsidRPr="00574B5E">
        <w:rPr>
          <w:rFonts w:ascii="Arial" w:hAnsi="Arial" w:cs="Arial"/>
          <w:b/>
        </w:rPr>
        <w:t xml:space="preserve">Figure 1. Issue of HFN desynchronization between UE and </w:t>
      </w:r>
      <w:r>
        <w:rPr>
          <w:rFonts w:ascii="Arial" w:hAnsi="Arial" w:cs="Arial"/>
          <w:b/>
        </w:rPr>
        <w:t>NW</w:t>
      </w:r>
      <w:r w:rsidRPr="00574B5E">
        <w:rPr>
          <w:rFonts w:ascii="Arial" w:hAnsi="Arial" w:cs="Arial"/>
          <w:b/>
        </w:rPr>
        <w:t xml:space="preserve"> for a MRB due to SN wrapping around</w:t>
      </w:r>
    </w:p>
    <w:p w14:paraId="2F2356F1" w14:textId="11F05F32" w:rsidR="00600900" w:rsidRDefault="00600900" w:rsidP="00600900">
      <w:pPr>
        <w:spacing w:after="120" w:line="240" w:lineRule="exact"/>
        <w:rPr>
          <w:rFonts w:ascii="Arial" w:hAnsi="Arial" w:cs="Arial"/>
          <w:b/>
        </w:rPr>
      </w:pPr>
      <w:r w:rsidRPr="00FB66FA">
        <w:rPr>
          <w:rFonts w:ascii="Arial" w:hAnsi="Arial" w:cs="Arial"/>
          <w:b/>
        </w:rPr>
        <w:t>Q</w:t>
      </w:r>
      <w:r w:rsidR="00843F79">
        <w:rPr>
          <w:rFonts w:ascii="Arial" w:hAnsi="Arial" w:cs="Arial"/>
          <w:b/>
        </w:rPr>
        <w:t>7</w:t>
      </w:r>
      <w:r w:rsidRPr="00FB66FA">
        <w:rPr>
          <w:rFonts w:ascii="Arial" w:hAnsi="Arial" w:cs="Arial"/>
          <w:b/>
        </w:rPr>
        <w:t xml:space="preserve">: </w:t>
      </w:r>
      <w:r w:rsidR="001B5AB0" w:rsidRPr="00894EDE">
        <w:rPr>
          <w:rFonts w:ascii="Arial" w:hAnsi="Arial" w:cs="Arial"/>
          <w:b/>
        </w:rPr>
        <w:t xml:space="preserve">If the initial value of HFN is indicated by gNB, </w:t>
      </w:r>
      <w:r w:rsidR="001B5AB0">
        <w:rPr>
          <w:rFonts w:ascii="Arial" w:hAnsi="Arial" w:cs="Arial"/>
          <w:b/>
        </w:rPr>
        <w:t>d</w:t>
      </w:r>
      <w:r w:rsidRPr="00FB66FA">
        <w:rPr>
          <w:rFonts w:ascii="Arial" w:hAnsi="Arial" w:cs="Arial"/>
          <w:b/>
        </w:rPr>
        <w:t xml:space="preserve">o companies </w:t>
      </w:r>
      <w:r>
        <w:rPr>
          <w:rFonts w:ascii="Arial" w:hAnsi="Arial" w:cs="Arial"/>
          <w:b/>
        </w:rPr>
        <w:t>think HFN desynchronization between UE and NW can happen, and if yes, whether the HFN desynchronization should be solved by standardization</w:t>
      </w:r>
      <w:r w:rsidR="0017687A">
        <w:rPr>
          <w:rFonts w:ascii="Arial" w:hAnsi="Arial" w:cs="Arial"/>
          <w:b/>
        </w:rPr>
        <w:t xml:space="preserve"> and how</w:t>
      </w:r>
      <w:r w:rsidR="00942426">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600900" w:rsidRPr="00FB66FA" w14:paraId="6C9C287E"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CB15D7" w14:textId="77777777" w:rsidR="00600900" w:rsidRPr="0017687A" w:rsidRDefault="00600900" w:rsidP="00266ED8">
            <w:pPr>
              <w:rPr>
                <w:rFonts w:ascii="Arial" w:hAnsi="Arial" w:cs="Arial"/>
                <w:b/>
                <w:bCs/>
              </w:rPr>
            </w:pPr>
            <w:r w:rsidRPr="0017687A">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7F11E571" w14:textId="77777777" w:rsidR="00600900" w:rsidRPr="0017687A" w:rsidRDefault="00600900" w:rsidP="00266ED8">
            <w:pPr>
              <w:rPr>
                <w:rFonts w:ascii="Arial" w:hAnsi="Arial" w:cs="Arial"/>
                <w:b/>
                <w:bCs/>
              </w:rPr>
            </w:pPr>
            <w:r w:rsidRPr="0017687A">
              <w:rPr>
                <w:rFonts w:ascii="Arial" w:hAnsi="Arial" w:cs="Arial"/>
                <w:b/>
                <w:bCs/>
              </w:rPr>
              <w:t>Comments</w:t>
            </w:r>
          </w:p>
        </w:tc>
      </w:tr>
      <w:tr w:rsidR="00600900" w:rsidRPr="00FB66FA" w14:paraId="691364EF"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DCA6122" w14:textId="0AE82AC0" w:rsidR="00600900" w:rsidRPr="0017687A" w:rsidRDefault="0030483B" w:rsidP="0017687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207CA3A" w14:textId="77777777" w:rsidR="00600900" w:rsidRDefault="0030483B" w:rsidP="0017687A">
            <w:pPr>
              <w:spacing w:after="120" w:line="240" w:lineRule="exact"/>
              <w:rPr>
                <w:rFonts w:ascii="Arial" w:hAnsi="Arial" w:cs="Arial"/>
                <w:lang w:eastAsia="zh-CN"/>
              </w:rPr>
            </w:pPr>
            <w:r w:rsidRPr="0030483B">
              <w:rPr>
                <w:rFonts w:ascii="Arial" w:hAnsi="Arial" w:cs="Arial"/>
                <w:lang w:eastAsia="zh-CN"/>
              </w:rPr>
              <w:t>HFN desynchronization should be solved by standardization</w:t>
            </w:r>
            <w:r>
              <w:rPr>
                <w:rFonts w:ascii="Arial" w:hAnsi="Arial" w:cs="Arial"/>
                <w:lang w:eastAsia="zh-CN"/>
              </w:rPr>
              <w:t>.</w:t>
            </w:r>
          </w:p>
          <w:p w14:paraId="17FD3CD5" w14:textId="596178D7" w:rsidR="0030483B" w:rsidRPr="0017687A" w:rsidRDefault="005177B4" w:rsidP="0017687A">
            <w:pPr>
              <w:spacing w:after="120" w:line="240" w:lineRule="exact"/>
              <w:rPr>
                <w:rFonts w:ascii="Arial" w:hAnsi="Arial" w:cs="Arial"/>
                <w:lang w:eastAsia="zh-CN"/>
              </w:rPr>
            </w:pPr>
            <w:r>
              <w:rPr>
                <w:rFonts w:ascii="Arial" w:hAnsi="Arial" w:cs="Arial"/>
                <w:lang w:eastAsia="zh-CN"/>
              </w:rPr>
              <w:t>The solution can be discussed in next meeting.</w:t>
            </w:r>
          </w:p>
        </w:tc>
      </w:tr>
      <w:tr w:rsidR="00600900" w:rsidRPr="00FB66FA" w14:paraId="60FDA9DB"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8140F73" w14:textId="12D814BD" w:rsidR="00600900" w:rsidRPr="0017687A" w:rsidRDefault="00FC309A" w:rsidP="0017687A">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4A17476" w14:textId="64B894E5" w:rsidR="00600900" w:rsidRPr="0017687A" w:rsidRDefault="00FC309A" w:rsidP="0017687A">
            <w:pPr>
              <w:spacing w:after="120" w:line="240" w:lineRule="exact"/>
              <w:rPr>
                <w:rFonts w:ascii="Arial" w:hAnsi="Arial" w:cs="Arial"/>
              </w:rPr>
            </w:pPr>
            <w:r>
              <w:rPr>
                <w:rFonts w:ascii="Arial" w:hAnsi="Arial" w:cs="Arial"/>
              </w:rPr>
              <w:t>It can happen. Prefer to have spec based solution even if it is not 100% ideal solution.</w:t>
            </w:r>
          </w:p>
        </w:tc>
      </w:tr>
      <w:tr w:rsidR="002C2745" w:rsidRPr="00FB66FA" w14:paraId="41EA1B81"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E6A3256" w14:textId="5A9DE052" w:rsidR="002C2745" w:rsidRPr="0017687A" w:rsidRDefault="002C2745" w:rsidP="002C2745">
            <w:pPr>
              <w:spacing w:after="120" w:line="240" w:lineRule="exact"/>
              <w:rPr>
                <w:rFonts w:ascii="Arial" w:hAnsi="Arial" w:cs="Arial"/>
              </w:rPr>
            </w:pPr>
            <w:r>
              <w:rPr>
                <w:rFonts w:ascii="Arial" w:eastAsia="游明朝" w:hAnsi="Arial" w:cs="Arial" w:hint="eastAsia"/>
              </w:rPr>
              <w:t>K</w:t>
            </w:r>
            <w:r>
              <w:rPr>
                <w:rFonts w:ascii="Arial" w:eastAsia="游明朝"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5B39143" w14:textId="77777777" w:rsidR="002C2745" w:rsidRDefault="002C2745" w:rsidP="002C2745">
            <w:pPr>
              <w:spacing w:after="120" w:line="240" w:lineRule="exact"/>
              <w:rPr>
                <w:rFonts w:ascii="Arial" w:eastAsia="游明朝" w:hAnsi="Arial" w:cs="Arial"/>
              </w:rPr>
            </w:pPr>
            <w:r>
              <w:rPr>
                <w:rFonts w:ascii="Arial" w:eastAsia="游明朝" w:hAnsi="Arial" w:cs="Arial" w:hint="eastAsia"/>
              </w:rPr>
              <w:t>Y</w:t>
            </w:r>
            <w:r>
              <w:rPr>
                <w:rFonts w:ascii="Arial" w:eastAsia="游明朝" w:hAnsi="Arial" w:cs="Arial"/>
              </w:rPr>
              <w:t>es, the HFN desynchronization may happen between the UE and the NW</w:t>
            </w:r>
            <w:r>
              <w:rPr>
                <w:rFonts w:ascii="Arial" w:eastAsia="游明朝" w:hAnsi="Arial" w:cs="Arial" w:hint="eastAsia"/>
              </w:rPr>
              <w:t>.</w:t>
            </w:r>
            <w:r>
              <w:rPr>
                <w:rFonts w:ascii="Arial" w:eastAsia="游明朝" w:hAnsi="Arial" w:cs="Arial"/>
              </w:rPr>
              <w:t xml:space="preserve"> </w:t>
            </w:r>
          </w:p>
          <w:p w14:paraId="04D8B1A0" w14:textId="77777777" w:rsidR="002C2745" w:rsidRDefault="002C2745" w:rsidP="002C2745">
            <w:pPr>
              <w:spacing w:after="120" w:line="240" w:lineRule="exact"/>
              <w:rPr>
                <w:rFonts w:ascii="Arial" w:eastAsia="游明朝" w:hAnsi="Arial" w:cs="Arial"/>
              </w:rPr>
            </w:pPr>
            <w:r>
              <w:rPr>
                <w:rFonts w:ascii="Arial" w:eastAsia="游明朝"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14:paraId="4B1A1024" w14:textId="08230B63" w:rsidR="002C2745" w:rsidRPr="0017687A" w:rsidRDefault="002C2745" w:rsidP="002C2745">
            <w:pPr>
              <w:spacing w:after="120" w:line="240" w:lineRule="exact"/>
              <w:rPr>
                <w:rFonts w:ascii="Arial" w:hAnsi="Arial" w:cs="Arial"/>
              </w:rPr>
            </w:pPr>
            <w:r>
              <w:rPr>
                <w:rFonts w:ascii="Arial" w:eastAsia="游明朝" w:hAnsi="Arial" w:cs="Arial"/>
              </w:rPr>
              <w:t xml:space="preserve">Though, we think the signalling design should minimize the timing gap between the HFN provisioning and the data, as in the following question. </w:t>
            </w:r>
          </w:p>
        </w:tc>
      </w:tr>
      <w:tr w:rsidR="002C2745" w:rsidRPr="00FB66FA" w14:paraId="752CC040"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2E0951" w14:textId="77777777" w:rsidR="002C2745" w:rsidRPr="0017687A" w:rsidRDefault="002C2745" w:rsidP="002C2745">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A284004" w14:textId="77777777" w:rsidR="002C2745" w:rsidRPr="0017687A" w:rsidRDefault="002C2745" w:rsidP="002C2745">
            <w:pPr>
              <w:spacing w:after="120" w:line="240" w:lineRule="exact"/>
              <w:rPr>
                <w:rFonts w:ascii="Arial" w:hAnsi="Arial" w:cs="Arial"/>
              </w:rPr>
            </w:pPr>
          </w:p>
        </w:tc>
      </w:tr>
      <w:tr w:rsidR="002C2745" w:rsidRPr="00FB66FA" w14:paraId="11856704"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0D85F8B" w14:textId="77777777" w:rsidR="002C2745" w:rsidRPr="0017687A" w:rsidRDefault="002C2745" w:rsidP="002C2745">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D640EC" w14:textId="77777777" w:rsidR="002C2745" w:rsidRPr="0017687A" w:rsidRDefault="002C2745" w:rsidP="002C2745">
            <w:pPr>
              <w:spacing w:after="120" w:line="240" w:lineRule="exact"/>
              <w:rPr>
                <w:rFonts w:ascii="Arial" w:hAnsi="Arial" w:cs="Arial"/>
              </w:rPr>
            </w:pPr>
          </w:p>
        </w:tc>
      </w:tr>
      <w:tr w:rsidR="002C2745" w:rsidRPr="00FB66FA" w14:paraId="0C7B2CAA"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5CDD0A8" w14:textId="77777777" w:rsidR="002C2745" w:rsidRPr="0017687A" w:rsidRDefault="002C2745" w:rsidP="002C2745">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3CA8C76" w14:textId="77777777" w:rsidR="002C2745" w:rsidRPr="0017687A" w:rsidRDefault="002C2745" w:rsidP="002C2745">
            <w:pPr>
              <w:spacing w:after="120" w:line="240" w:lineRule="exact"/>
              <w:rPr>
                <w:rFonts w:ascii="Arial" w:hAnsi="Arial" w:cs="Arial"/>
              </w:rPr>
            </w:pPr>
          </w:p>
        </w:tc>
      </w:tr>
    </w:tbl>
    <w:p w14:paraId="6C6D2629" w14:textId="3B5D4FCA" w:rsidR="00600900" w:rsidRDefault="00600900" w:rsidP="00600900">
      <w:pPr>
        <w:tabs>
          <w:tab w:val="left" w:pos="3057"/>
        </w:tabs>
        <w:spacing w:after="120"/>
        <w:rPr>
          <w:rFonts w:ascii="Arial" w:eastAsia="游明朝" w:hAnsi="Arial" w:cs="Arial"/>
        </w:rPr>
      </w:pPr>
    </w:p>
    <w:p w14:paraId="389B6B60" w14:textId="302101EE" w:rsidR="00282657" w:rsidRDefault="00282657" w:rsidP="00137D3D">
      <w:pPr>
        <w:tabs>
          <w:tab w:val="left" w:pos="3057"/>
        </w:tabs>
        <w:spacing w:after="120" w:line="240" w:lineRule="exact"/>
        <w:rPr>
          <w:rFonts w:ascii="Arial" w:hAnsi="Arial" w:cs="Arial"/>
        </w:rPr>
      </w:pPr>
      <w:r>
        <w:rPr>
          <w:rFonts w:ascii="Arial" w:hAnsi="Arial" w:cs="Arial"/>
        </w:rPr>
        <w:t>In the 38.331 running CR</w:t>
      </w:r>
      <w:r w:rsidR="002E1E03">
        <w:rPr>
          <w:rFonts w:ascii="Arial" w:hAnsi="Arial" w:cs="Arial"/>
        </w:rPr>
        <w:t xml:space="preserve"> [6]</w:t>
      </w:r>
      <w:r>
        <w:rPr>
          <w:rFonts w:ascii="Arial" w:hAnsi="Arial" w:cs="Arial"/>
        </w:rPr>
        <w:t>, there is an FFS:</w:t>
      </w:r>
    </w:p>
    <w:p w14:paraId="3968D0F0" w14:textId="77777777" w:rsidR="00282657" w:rsidRPr="00B156D6" w:rsidRDefault="00282657" w:rsidP="00137D3D">
      <w:pPr>
        <w:tabs>
          <w:tab w:val="left" w:pos="3057"/>
        </w:tabs>
        <w:spacing w:after="120" w:line="240" w:lineRule="exact"/>
        <w:rPr>
          <w:rFonts w:ascii="Arial" w:hAnsi="Arial" w:cs="Arial"/>
          <w:i/>
          <w:iCs/>
        </w:rPr>
      </w:pPr>
      <w:r w:rsidRPr="00B156D6">
        <w:rPr>
          <w:rFonts w:ascii="Arial" w:hAnsi="Arial" w:cs="Arial"/>
          <w:i/>
          <w:iCs/>
        </w:rPr>
        <w:t>Editor’s note: If needed (pending SA3 conclusion on secuirty and/or RAN2 conclusion on PDCP SR), HFN should be indicated by the gNB for PTM PDCP state variables setting (FFS whether via RRC or other means).</w:t>
      </w:r>
    </w:p>
    <w:p w14:paraId="05CADE37" w14:textId="04F801C7" w:rsidR="00137D3D" w:rsidRDefault="00137D3D" w:rsidP="00B156D6">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14:paraId="68DCCE0E" w14:textId="78A3A0B3" w:rsidR="00137D3D" w:rsidRDefault="00137D3D" w:rsidP="00B156D6">
      <w:pPr>
        <w:pStyle w:val="B1"/>
        <w:spacing w:line="240" w:lineRule="exact"/>
        <w:rPr>
          <w:rFonts w:ascii="Arial" w:hAnsi="Arial" w:cs="Arial"/>
        </w:rPr>
      </w:pPr>
      <w:r w:rsidRPr="00B156D6">
        <w:rPr>
          <w:rFonts w:ascii="Arial" w:hAnsi="Arial" w:cs="Arial"/>
        </w:rPr>
        <w:t>-</w:t>
      </w:r>
      <w:r w:rsidRPr="00B156D6">
        <w:rPr>
          <w:rFonts w:ascii="Arial" w:hAnsi="Arial" w:cs="Arial"/>
        </w:rPr>
        <w:tab/>
        <w:t xml:space="preserve">Option 1: the initial value of HFN is indicated by RRC signalling, e.g. in the </w:t>
      </w:r>
      <w:r w:rsidRPr="00B156D6">
        <w:rPr>
          <w:rFonts w:ascii="Arial" w:hAnsi="Arial" w:cs="Arial"/>
          <w:i/>
          <w:iCs/>
        </w:rPr>
        <w:t xml:space="preserve">PDCP-Config </w:t>
      </w:r>
      <w:r w:rsidRPr="00B156D6">
        <w:rPr>
          <w:rFonts w:ascii="Arial" w:hAnsi="Arial" w:cs="Arial"/>
        </w:rPr>
        <w:t>IE.</w:t>
      </w:r>
    </w:p>
    <w:p w14:paraId="3858E8D1" w14:textId="6F210211" w:rsidR="00137D3D" w:rsidRDefault="00137D3D" w:rsidP="00B156D6">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605945B4" w14:textId="7CD6F5C0" w:rsidR="00137D3D" w:rsidRPr="00B156D6" w:rsidRDefault="00137D3D" w:rsidP="00B156D6">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14:paraId="5C652927" w14:textId="52EBD263" w:rsidR="00137D3D" w:rsidRDefault="00B70BFE" w:rsidP="00B156D6">
      <w:pPr>
        <w:pStyle w:val="B1"/>
        <w:ind w:left="0" w:firstLine="0"/>
        <w:jc w:val="left"/>
        <w:rPr>
          <w:rFonts w:ascii="Arial" w:hAnsi="Arial" w:cs="Arial"/>
        </w:rPr>
      </w:pPr>
      <w:r>
        <w:rPr>
          <w:rFonts w:ascii="Arial" w:hAnsi="Arial" w:cs="Arial" w:hint="eastAsia"/>
        </w:rPr>
        <w:t>O</w:t>
      </w:r>
      <w:r>
        <w:rPr>
          <w:rFonts w:ascii="Arial" w:hAnsi="Arial" w:cs="Arial"/>
        </w:rPr>
        <w:t xml:space="preserve">ption 1 may have HFN desynchronization issue as </w:t>
      </w:r>
      <w:r w:rsidR="00743D35">
        <w:rPr>
          <w:rFonts w:ascii="Arial" w:hAnsi="Arial" w:cs="Arial"/>
        </w:rPr>
        <w:t>discussed above. Option 2 may relieve the HFN desynchronization issue, but it cannot solve the issue completely and it requires PTP transmission for the transmission of the PDCP control PDU. Option 3 needs extra overhead in PDCP header.</w:t>
      </w:r>
    </w:p>
    <w:p w14:paraId="6B4B5C7C" w14:textId="1FCA1E45" w:rsidR="00743D35" w:rsidRPr="00B156D6" w:rsidRDefault="00743D35" w:rsidP="00B156D6">
      <w:pPr>
        <w:spacing w:after="120" w:line="240" w:lineRule="exact"/>
        <w:rPr>
          <w:rFonts w:ascii="Arial" w:hAnsi="Arial" w:cs="Arial"/>
          <w:b/>
        </w:rPr>
      </w:pPr>
      <w:r w:rsidRPr="00FB66FA">
        <w:rPr>
          <w:rFonts w:ascii="Arial" w:hAnsi="Arial" w:cs="Arial"/>
          <w:b/>
        </w:rPr>
        <w:t>Q</w:t>
      </w:r>
      <w:r w:rsidR="00843F79">
        <w:rPr>
          <w:rFonts w:ascii="Arial" w:hAnsi="Arial" w:cs="Arial"/>
          <w:b/>
        </w:rPr>
        <w:t>8</w:t>
      </w:r>
      <w:r w:rsidRPr="00FB66FA">
        <w:rPr>
          <w:rFonts w:ascii="Arial" w:hAnsi="Arial" w:cs="Arial"/>
          <w:b/>
        </w:rPr>
        <w:t xml:space="preserve">: </w:t>
      </w:r>
      <w:r>
        <w:rPr>
          <w:rFonts w:ascii="Arial" w:hAnsi="Arial" w:cs="Arial"/>
          <w:b/>
        </w:rPr>
        <w:t xml:space="preserve">If </w:t>
      </w:r>
      <w:r w:rsidRPr="008E6193">
        <w:rPr>
          <w:rFonts w:ascii="Arial" w:hAnsi="Arial" w:cs="Arial"/>
          <w:b/>
        </w:rPr>
        <w:t>the initial value of HFN is indicated by gNB</w:t>
      </w:r>
      <w:r>
        <w:rPr>
          <w:rFonts w:ascii="Arial" w:hAnsi="Arial" w:cs="Arial"/>
          <w:b/>
        </w:rPr>
        <w:t>, c</w:t>
      </w:r>
      <w:r w:rsidRPr="00FB66FA">
        <w:rPr>
          <w:rFonts w:ascii="Arial" w:hAnsi="Arial" w:cs="Arial"/>
          <w:b/>
        </w:rPr>
        <w:t>ompanies</w:t>
      </w:r>
      <w:r>
        <w:rPr>
          <w:rFonts w:ascii="Arial" w:hAnsi="Arial" w:cs="Arial"/>
          <w:b/>
        </w:rPr>
        <w:t xml:space="preserve"> are invited to provide their view on the options </w:t>
      </w:r>
      <w:r w:rsidRPr="00B156D6">
        <w:rPr>
          <w:rFonts w:ascii="Arial" w:hAnsi="Arial" w:cs="Arial"/>
          <w:b/>
        </w:rPr>
        <w:t>to support the indication of initial value of HFN by gNB</w:t>
      </w:r>
      <w:r>
        <w:rPr>
          <w:rFonts w:ascii="Arial" w:hAnsi="Arial" w:cs="Arial"/>
          <w:b/>
        </w:rPr>
        <w:t>.</w:t>
      </w:r>
      <w:r w:rsidRPr="009354B7">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743D35" w:rsidRPr="00FB66FA" w14:paraId="585457BB"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28036C" w14:textId="77777777" w:rsidR="00743D35" w:rsidRPr="00172BA0" w:rsidRDefault="00743D35" w:rsidP="00162902">
            <w:pPr>
              <w:rPr>
                <w:rFonts w:ascii="Arial" w:hAnsi="Arial" w:cs="Arial"/>
                <w:b/>
                <w:bCs/>
              </w:rPr>
            </w:pPr>
            <w:r w:rsidRPr="00172BA0">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18222C" w14:textId="77777777" w:rsidR="00743D35" w:rsidRPr="00172BA0" w:rsidRDefault="00743D35" w:rsidP="00162902">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7E3C6F4" w14:textId="77777777" w:rsidR="00743D35" w:rsidRPr="00172BA0" w:rsidRDefault="00743D35" w:rsidP="00162902">
            <w:pPr>
              <w:rPr>
                <w:rFonts w:ascii="Arial" w:hAnsi="Arial" w:cs="Arial"/>
                <w:b/>
                <w:bCs/>
              </w:rPr>
            </w:pPr>
            <w:r w:rsidRPr="00172BA0">
              <w:rPr>
                <w:rFonts w:ascii="Arial" w:hAnsi="Arial" w:cs="Arial"/>
                <w:b/>
                <w:bCs/>
              </w:rPr>
              <w:t>Comments</w:t>
            </w:r>
          </w:p>
        </w:tc>
      </w:tr>
      <w:tr w:rsidR="00743D35" w:rsidRPr="00FB66FA" w14:paraId="3F619E6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679A6" w14:textId="6A1105AC" w:rsidR="00743D35" w:rsidRPr="00FB66FA" w:rsidRDefault="001D7667" w:rsidP="00162902">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65B18B" w14:textId="5BD8A19D" w:rsidR="00743D35" w:rsidRPr="00FB66FA" w:rsidRDefault="001D7667" w:rsidP="00162902">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58EBFB" w14:textId="1A6F9ABD" w:rsidR="00743D35" w:rsidRPr="00FB66FA" w:rsidRDefault="001D7667" w:rsidP="00162902">
            <w:pPr>
              <w:spacing w:after="120" w:line="240" w:lineRule="exact"/>
              <w:rPr>
                <w:lang w:eastAsia="zh-CN"/>
              </w:rPr>
            </w:pPr>
            <w:r>
              <w:rPr>
                <w:lang w:eastAsia="zh-CN"/>
              </w:rPr>
              <w:t xml:space="preserve">In RRC signalling. </w:t>
            </w:r>
          </w:p>
        </w:tc>
      </w:tr>
      <w:tr w:rsidR="00743D35" w:rsidRPr="00FB66FA" w14:paraId="59E037C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0795D0" w14:textId="72DEBB48" w:rsidR="00743D35" w:rsidRPr="00FB66FA" w:rsidRDefault="00FB2DEE" w:rsidP="00162902">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0B1AB8" w14:textId="4C5CA0BC" w:rsidR="00743D35" w:rsidRPr="00FB66FA" w:rsidRDefault="00FB2DEE" w:rsidP="00162902">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0CA344" w14:textId="77777777" w:rsidR="00743D35" w:rsidRPr="00FB66FA" w:rsidRDefault="00743D35" w:rsidP="00162902">
            <w:pPr>
              <w:spacing w:after="120" w:line="240" w:lineRule="exact"/>
            </w:pPr>
          </w:p>
        </w:tc>
      </w:tr>
      <w:tr w:rsidR="002C2745" w:rsidRPr="00FB66FA" w14:paraId="5F1A426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C99F7C" w14:textId="70CD1108" w:rsidR="002C2745" w:rsidRPr="00FB66FA" w:rsidRDefault="002C2745" w:rsidP="002C2745">
            <w:pPr>
              <w:spacing w:after="120" w:line="240" w:lineRule="exact"/>
            </w:pPr>
            <w:r>
              <w:rPr>
                <w:rFonts w:eastAsia="游明朝" w:hint="eastAsia"/>
              </w:rPr>
              <w:t>K</w:t>
            </w:r>
            <w:r>
              <w:rPr>
                <w:rFonts w:eastAsia="游明朝"/>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F81857" w14:textId="06135313" w:rsidR="002C2745" w:rsidRPr="00FB66FA" w:rsidRDefault="002C2745" w:rsidP="002C2745">
            <w:pPr>
              <w:spacing w:after="120" w:line="240" w:lineRule="exact"/>
            </w:pPr>
            <w:r>
              <w:rPr>
                <w:rFonts w:eastAsia="游明朝" w:hint="eastAsia"/>
              </w:rPr>
              <w:t>O</w:t>
            </w:r>
            <w:r>
              <w:rPr>
                <w:rFonts w:eastAsia="游明朝"/>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66BA6C" w14:textId="77777777" w:rsidR="002C2745" w:rsidRDefault="002C2745" w:rsidP="002C2745">
            <w:pPr>
              <w:spacing w:after="120" w:line="240" w:lineRule="exact"/>
              <w:rPr>
                <w:rFonts w:eastAsia="游明朝"/>
              </w:rPr>
            </w:pPr>
            <w:r>
              <w:rPr>
                <w:rFonts w:eastAsia="游明朝" w:hint="eastAsia"/>
              </w:rPr>
              <w:t>A</w:t>
            </w:r>
            <w:r>
              <w:rPr>
                <w:rFonts w:eastAsia="游明朝"/>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46CA6F3D" w14:textId="360A95C1" w:rsidR="002C2745" w:rsidRPr="00FB66FA" w:rsidRDefault="002C2745" w:rsidP="002C2745">
            <w:pPr>
              <w:spacing w:after="120" w:line="240" w:lineRule="exact"/>
            </w:pPr>
            <w:r>
              <w:rPr>
                <w:rFonts w:eastAsia="游明朝" w:hint="eastAsia"/>
              </w:rPr>
              <w:t>W</w:t>
            </w:r>
            <w:r>
              <w:rPr>
                <w:rFonts w:eastAsia="游明朝"/>
              </w:rPr>
              <w:t xml:space="preserve">e wonder if Option 2 really needs PTP transmission, since we assume there is no limitation to send PDCP Control PDU via G-RNTI. </w:t>
            </w:r>
          </w:p>
        </w:tc>
      </w:tr>
      <w:tr w:rsidR="002C2745" w:rsidRPr="00FB66FA" w14:paraId="6EE362B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1B7E5"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A87D31"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D7B911" w14:textId="77777777" w:rsidR="002C2745" w:rsidRPr="00FB66FA" w:rsidRDefault="002C2745" w:rsidP="002C2745">
            <w:pPr>
              <w:spacing w:after="120" w:line="240" w:lineRule="exact"/>
            </w:pPr>
          </w:p>
        </w:tc>
      </w:tr>
      <w:tr w:rsidR="002C2745" w:rsidRPr="00FB66FA" w14:paraId="50CEC7E6"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4FFB40"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669EBE"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E4A65C" w14:textId="77777777" w:rsidR="002C2745" w:rsidRPr="00FB66FA" w:rsidRDefault="002C2745" w:rsidP="002C2745">
            <w:pPr>
              <w:spacing w:after="120" w:line="240" w:lineRule="exact"/>
            </w:pPr>
          </w:p>
        </w:tc>
      </w:tr>
      <w:tr w:rsidR="002C2745" w:rsidRPr="00FB66FA" w14:paraId="2368D7B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D7B067"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971DD6"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6059FB" w14:textId="77777777" w:rsidR="002C2745" w:rsidRPr="00FB66FA" w:rsidRDefault="002C2745" w:rsidP="002C2745">
            <w:pPr>
              <w:spacing w:after="120" w:line="240" w:lineRule="exact"/>
            </w:pPr>
          </w:p>
        </w:tc>
      </w:tr>
    </w:tbl>
    <w:p w14:paraId="525FB181" w14:textId="77777777" w:rsidR="00743D35" w:rsidRPr="00894EDE" w:rsidRDefault="00743D35" w:rsidP="00894EDE">
      <w:pPr>
        <w:pStyle w:val="B1"/>
        <w:ind w:left="0" w:firstLine="0"/>
        <w:rPr>
          <w:rFonts w:ascii="Arial" w:hAnsi="Arial" w:cs="Arial"/>
        </w:rPr>
      </w:pPr>
    </w:p>
    <w:p w14:paraId="094C1C27" w14:textId="43A06E28" w:rsidR="00D5303A" w:rsidRDefault="00D5303A" w:rsidP="00D5303A">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7CAEBA96" w14:textId="0276F7B3" w:rsidR="00946CE8" w:rsidRDefault="00CB47A0" w:rsidP="00D5303A">
      <w:pPr>
        <w:tabs>
          <w:tab w:val="left" w:pos="3057"/>
        </w:tabs>
        <w:spacing w:after="120" w:line="240" w:lineRule="exact"/>
        <w:rPr>
          <w:rFonts w:ascii="Arial" w:hAnsi="Arial" w:cs="Arial"/>
        </w:rPr>
      </w:pPr>
      <w:r w:rsidRPr="00894EDE">
        <w:rPr>
          <w:rFonts w:ascii="Arial" w:hAnsi="Arial" w:cs="Arial"/>
        </w:rPr>
        <w:t xml:space="preserve">For </w:t>
      </w:r>
      <w:r w:rsidRPr="00894EDE">
        <w:rPr>
          <w:rFonts w:ascii="Arial" w:hAnsi="Arial" w:cs="Arial"/>
          <w:lang w:eastAsia="zh-CN"/>
        </w:rPr>
        <w:t xml:space="preserve">NR </w:t>
      </w:r>
      <w:r w:rsidRPr="00894EDE">
        <w:rPr>
          <w:rFonts w:ascii="Arial" w:hAnsi="Arial" w:cs="Arial"/>
        </w:rPr>
        <w:t xml:space="preserve">sidelink </w:t>
      </w:r>
      <w:r w:rsidRPr="00894EDE">
        <w:rPr>
          <w:rFonts w:ascii="Arial" w:hAnsi="Arial" w:cs="Arial"/>
          <w:lang w:eastAsia="zh-CN"/>
        </w:rPr>
        <w:t xml:space="preserve">communication for </w:t>
      </w:r>
      <w:r w:rsidRPr="00894EDE">
        <w:rPr>
          <w:rFonts w:ascii="Arial" w:hAnsi="Arial" w:cs="Arial"/>
        </w:rPr>
        <w:t>broadcast and groupcast, the initial value</w:t>
      </w:r>
      <w:r w:rsidRPr="00894EDE">
        <w:rPr>
          <w:rFonts w:ascii="Arial" w:hAnsi="Arial" w:cs="Arial"/>
          <w:lang w:eastAsia="zh-CN"/>
        </w:rPr>
        <w:t xml:space="preserve"> of the SN part of RX_NEXT</w:t>
      </w:r>
      <w:r w:rsidRPr="00894EDE">
        <w:rPr>
          <w:rFonts w:ascii="Arial" w:hAnsi="Arial" w:cs="Arial"/>
        </w:rPr>
        <w:t xml:space="preserve"> is (x +1) modulo (2</w:t>
      </w:r>
      <w:r w:rsidRPr="00894EDE">
        <w:rPr>
          <w:rFonts w:ascii="Arial" w:hAnsi="Arial" w:cs="Arial"/>
          <w:vertAlign w:val="superscript"/>
        </w:rPr>
        <w:t>[</w:t>
      </w:r>
      <w:r w:rsidRPr="00894EDE">
        <w:rPr>
          <w:rFonts w:ascii="Arial" w:eastAsia="ＭＳ 明朝" w:hAnsi="Arial" w:cs="Arial"/>
          <w:i/>
          <w:vertAlign w:val="superscript"/>
        </w:rPr>
        <w:t>sl-PDCP-SN-Size</w:t>
      </w:r>
      <w:r w:rsidRPr="00894EDE">
        <w:rPr>
          <w:rFonts w:ascii="Arial" w:hAnsi="Arial" w:cs="Arial"/>
          <w:vertAlign w:val="superscript"/>
        </w:rPr>
        <w:t>]</w:t>
      </w:r>
      <w:r w:rsidRPr="00894EDE">
        <w:rPr>
          <w:rFonts w:ascii="Arial" w:hAnsi="Arial" w:cs="Arial"/>
        </w:rPr>
        <w:t>), where x is the SN of the first received PDCP Data PDU.</w:t>
      </w:r>
      <w:r w:rsidR="00A44176">
        <w:rPr>
          <w:rFonts w:ascii="Arial" w:hAnsi="Arial" w:cs="Arial"/>
        </w:rPr>
        <w:t xml:space="preserve"> Similarly, for MRB, the initial value of the SN part of </w:t>
      </w:r>
      <w:r w:rsidR="00A44176" w:rsidRPr="008E6193">
        <w:rPr>
          <w:rFonts w:ascii="Arial" w:hAnsi="Arial" w:cs="Arial"/>
          <w:lang w:eastAsia="zh-CN"/>
        </w:rPr>
        <w:t>RX_NEXT</w:t>
      </w:r>
      <w:r w:rsidR="00A44176" w:rsidRPr="008E6193">
        <w:rPr>
          <w:rFonts w:ascii="Arial" w:hAnsi="Arial" w:cs="Arial"/>
        </w:rPr>
        <w:t xml:space="preserve"> is (x +1) modulo (2</w:t>
      </w:r>
      <w:r w:rsidR="00A44176" w:rsidRPr="008E6193">
        <w:rPr>
          <w:rFonts w:ascii="Arial" w:hAnsi="Arial" w:cs="Arial"/>
          <w:vertAlign w:val="superscript"/>
        </w:rPr>
        <w:t>[</w:t>
      </w:r>
      <w:r w:rsidR="00A44176" w:rsidRPr="008E6193">
        <w:rPr>
          <w:rFonts w:ascii="Arial" w:eastAsia="ＭＳ 明朝" w:hAnsi="Arial" w:cs="Arial"/>
          <w:i/>
          <w:vertAlign w:val="superscript"/>
        </w:rPr>
        <w:t>PDCP-SN-Size</w:t>
      </w:r>
      <w:r w:rsidR="00A44176" w:rsidRPr="008E6193">
        <w:rPr>
          <w:rFonts w:ascii="Arial" w:hAnsi="Arial" w:cs="Arial"/>
          <w:vertAlign w:val="superscript"/>
        </w:rPr>
        <w:t>]</w:t>
      </w:r>
      <w:r w:rsidR="00A44176" w:rsidRPr="008E6193">
        <w:rPr>
          <w:rFonts w:ascii="Arial" w:hAnsi="Arial" w:cs="Arial"/>
        </w:rPr>
        <w:t>), where x is the SN of the first received PDCP Data PDU</w:t>
      </w:r>
      <w:r w:rsidR="00A44176">
        <w:rPr>
          <w:rFonts w:ascii="Arial" w:hAnsi="Arial" w:cs="Arial"/>
        </w:rPr>
        <w:t>.</w:t>
      </w:r>
    </w:p>
    <w:p w14:paraId="45C24516" w14:textId="719F6A74" w:rsidR="00A44176" w:rsidRPr="00B156D6" w:rsidRDefault="00A44176" w:rsidP="00A44176">
      <w:pPr>
        <w:spacing w:after="120" w:line="240" w:lineRule="exact"/>
        <w:rPr>
          <w:rFonts w:ascii="Arial" w:hAnsi="Arial" w:cs="Arial"/>
          <w:b/>
        </w:rPr>
      </w:pPr>
      <w:r w:rsidRPr="00FB66FA">
        <w:rPr>
          <w:rFonts w:ascii="Arial" w:hAnsi="Arial" w:cs="Arial"/>
          <w:b/>
        </w:rPr>
        <w:t>Q</w:t>
      </w:r>
      <w:r w:rsidR="00843F79">
        <w:rPr>
          <w:rFonts w:ascii="Arial" w:hAnsi="Arial" w:cs="Arial"/>
          <w:b/>
        </w:rPr>
        <w:t>9</w:t>
      </w:r>
      <w:r w:rsidRPr="00FB66FA">
        <w:rPr>
          <w:rFonts w:ascii="Arial" w:hAnsi="Arial" w:cs="Arial"/>
          <w:b/>
        </w:rPr>
        <w:t xml:space="preserve">: </w:t>
      </w:r>
      <w:r>
        <w:rPr>
          <w:rFonts w:ascii="Arial" w:hAnsi="Arial" w:cs="Arial"/>
          <w:b/>
        </w:rPr>
        <w:t>Do c</w:t>
      </w:r>
      <w:r w:rsidRPr="00FB66FA">
        <w:rPr>
          <w:rFonts w:ascii="Arial" w:hAnsi="Arial" w:cs="Arial"/>
          <w:b/>
        </w:rPr>
        <w:t>ompanies</w:t>
      </w:r>
      <w:r>
        <w:rPr>
          <w:rFonts w:ascii="Arial" w:hAnsi="Arial" w:cs="Arial"/>
          <w:b/>
        </w:rPr>
        <w:t xml:space="preserve"> agree </w:t>
      </w:r>
      <w:r w:rsidRPr="006D1E7F">
        <w:rPr>
          <w:rFonts w:ascii="Arial" w:hAnsi="Arial" w:cs="Arial"/>
          <w:b/>
        </w:rPr>
        <w:t>that</w:t>
      </w:r>
      <w:r w:rsidRPr="00D22CF9">
        <w:rPr>
          <w:rFonts w:ascii="Arial" w:hAnsi="Arial" w:cs="Arial"/>
          <w:b/>
        </w:rPr>
        <w:t xml:space="preserve"> </w:t>
      </w:r>
      <w:r w:rsidRPr="00894EDE">
        <w:rPr>
          <w:rFonts w:ascii="Arial" w:hAnsi="Arial" w:cs="Arial"/>
          <w:b/>
        </w:rPr>
        <w:t xml:space="preserve">for multicast MRB, the initial value of the SN part of </w:t>
      </w:r>
      <w:r w:rsidRPr="00894EDE">
        <w:rPr>
          <w:rFonts w:ascii="Arial" w:hAnsi="Arial" w:cs="Arial"/>
          <w:b/>
          <w:lang w:eastAsia="zh-CN"/>
        </w:rPr>
        <w:t>RX_NEXT</w:t>
      </w:r>
      <w:r w:rsidRPr="00894EDE">
        <w:rPr>
          <w:rFonts w:ascii="Arial" w:hAnsi="Arial" w:cs="Arial"/>
          <w:b/>
        </w:rPr>
        <w:t xml:space="preserve"> is (x +1) modulo (2</w:t>
      </w:r>
      <w:r w:rsidRPr="00894EDE">
        <w:rPr>
          <w:rFonts w:ascii="Arial" w:hAnsi="Arial" w:cs="Arial"/>
          <w:b/>
          <w:vertAlign w:val="superscript"/>
        </w:rPr>
        <w:t>[</w:t>
      </w:r>
      <w:r w:rsidRPr="00894EDE">
        <w:rPr>
          <w:rFonts w:ascii="Arial" w:eastAsia="ＭＳ 明朝" w:hAnsi="Arial" w:cs="Arial"/>
          <w:b/>
          <w:i/>
          <w:vertAlign w:val="superscript"/>
        </w:rPr>
        <w:t>PDCP-SN-Size</w:t>
      </w:r>
      <w:r w:rsidRPr="00894EDE">
        <w:rPr>
          <w:rFonts w:ascii="Arial" w:hAnsi="Arial" w:cs="Arial"/>
          <w:b/>
          <w:vertAlign w:val="superscript"/>
        </w:rPr>
        <w:t>]</w:t>
      </w:r>
      <w:r w:rsidRPr="00894EDE">
        <w:rPr>
          <w:rFonts w:ascii="Arial" w:hAnsi="Arial" w:cs="Arial"/>
          <w:b/>
        </w:rPr>
        <w:t>), where x is the SN of the first received PDCP Data PDU</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A44176" w:rsidRPr="00FB66FA" w14:paraId="5BBFDD7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E133C2" w14:textId="77777777" w:rsidR="00A44176" w:rsidRPr="00172BA0" w:rsidRDefault="00A44176" w:rsidP="00162902">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8B805B" w14:textId="35546D87" w:rsidR="00A44176" w:rsidRPr="00172BA0" w:rsidRDefault="00A44176" w:rsidP="00162902">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CC7E598" w14:textId="77777777" w:rsidR="00A44176" w:rsidRPr="00172BA0" w:rsidRDefault="00A44176" w:rsidP="00162902">
            <w:pPr>
              <w:rPr>
                <w:rFonts w:ascii="Arial" w:hAnsi="Arial" w:cs="Arial"/>
                <w:b/>
                <w:bCs/>
              </w:rPr>
            </w:pPr>
            <w:r w:rsidRPr="00172BA0">
              <w:rPr>
                <w:rFonts w:ascii="Arial" w:hAnsi="Arial" w:cs="Arial"/>
                <w:b/>
                <w:bCs/>
              </w:rPr>
              <w:t>Comments</w:t>
            </w:r>
          </w:p>
        </w:tc>
      </w:tr>
      <w:tr w:rsidR="00A44176" w:rsidRPr="00FB66FA" w14:paraId="4AD6E45B"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F5E77" w14:textId="374868C4" w:rsidR="00A44176" w:rsidRPr="00FB66FA" w:rsidRDefault="00093C91" w:rsidP="00162902">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F7E553" w14:textId="40AADB30" w:rsidR="00A44176" w:rsidRPr="00FB66FA" w:rsidRDefault="00093C91" w:rsidP="00162902">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25A927" w14:textId="77777777" w:rsidR="00A44176" w:rsidRPr="00FB66FA" w:rsidRDefault="00A44176" w:rsidP="00162902">
            <w:pPr>
              <w:spacing w:after="120" w:line="240" w:lineRule="exact"/>
            </w:pPr>
          </w:p>
        </w:tc>
      </w:tr>
      <w:tr w:rsidR="00A44176" w:rsidRPr="00FB66FA" w14:paraId="54B72FE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0350D3" w14:textId="10D553B8" w:rsidR="00A44176" w:rsidRPr="00FB66FA" w:rsidRDefault="006646EF" w:rsidP="00162902">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40795B" w14:textId="10BBAE96" w:rsidR="00A44176" w:rsidRPr="00FB66FA" w:rsidRDefault="006646EF" w:rsidP="00162902">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7C7592" w14:textId="77777777" w:rsidR="00A44176" w:rsidRPr="00FB66FA" w:rsidRDefault="00A44176" w:rsidP="00162902">
            <w:pPr>
              <w:spacing w:after="120" w:line="240" w:lineRule="exact"/>
            </w:pPr>
          </w:p>
        </w:tc>
      </w:tr>
      <w:tr w:rsidR="002C2745" w:rsidRPr="00FB66FA" w14:paraId="631D1D5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B50D1B" w14:textId="1E7A9F34" w:rsidR="002C2745" w:rsidRPr="00FB66FA" w:rsidRDefault="002C2745" w:rsidP="002C2745">
            <w:pPr>
              <w:spacing w:after="120" w:line="240" w:lineRule="exact"/>
            </w:pPr>
            <w:r>
              <w:rPr>
                <w:rFonts w:eastAsia="游明朝" w:hint="eastAsia"/>
              </w:rPr>
              <w:t>K</w:t>
            </w:r>
            <w:r>
              <w:rPr>
                <w:rFonts w:eastAsia="游明朝"/>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C47F07" w14:textId="613A3F31" w:rsidR="002C2745" w:rsidRPr="00FB66FA" w:rsidRDefault="002C2745" w:rsidP="002C2745">
            <w:pPr>
              <w:spacing w:after="120" w:line="240" w:lineRule="exact"/>
            </w:pPr>
            <w:r>
              <w:rPr>
                <w:rFonts w:eastAsia="游明朝" w:hint="eastAsia"/>
              </w:rPr>
              <w:t>Y</w:t>
            </w:r>
            <w:r>
              <w:rPr>
                <w:rFonts w:eastAsia="游明朝"/>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4A0E8C" w14:textId="77777777" w:rsidR="002C2745" w:rsidRPr="00FB66FA" w:rsidRDefault="002C2745" w:rsidP="002C2745">
            <w:pPr>
              <w:spacing w:after="120" w:line="240" w:lineRule="exact"/>
            </w:pPr>
          </w:p>
        </w:tc>
      </w:tr>
      <w:tr w:rsidR="002C2745" w:rsidRPr="00FB66FA" w14:paraId="2948B53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FBCF59"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4E7860"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6CDC35" w14:textId="77777777" w:rsidR="002C2745" w:rsidRPr="00FB66FA" w:rsidRDefault="002C2745" w:rsidP="002C2745">
            <w:pPr>
              <w:spacing w:after="120" w:line="240" w:lineRule="exact"/>
            </w:pPr>
          </w:p>
        </w:tc>
      </w:tr>
      <w:tr w:rsidR="002C2745" w:rsidRPr="00FB66FA" w14:paraId="1FA7691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5D089F"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20AF74"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F7BA00" w14:textId="77777777" w:rsidR="002C2745" w:rsidRPr="00FB66FA" w:rsidRDefault="002C2745" w:rsidP="002C2745">
            <w:pPr>
              <w:spacing w:after="120" w:line="240" w:lineRule="exact"/>
            </w:pPr>
          </w:p>
        </w:tc>
      </w:tr>
      <w:tr w:rsidR="002C2745" w:rsidRPr="00FB66FA" w14:paraId="6D87B99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768D8F"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21A5BB"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DFB74C" w14:textId="77777777" w:rsidR="002C2745" w:rsidRPr="00FB66FA" w:rsidRDefault="002C2745" w:rsidP="002C2745">
            <w:pPr>
              <w:spacing w:after="120" w:line="240" w:lineRule="exact"/>
            </w:pPr>
          </w:p>
        </w:tc>
      </w:tr>
    </w:tbl>
    <w:p w14:paraId="290933B8" w14:textId="77777777" w:rsidR="00A44176" w:rsidRPr="006D1E7F" w:rsidRDefault="00A44176" w:rsidP="00D5303A">
      <w:pPr>
        <w:tabs>
          <w:tab w:val="left" w:pos="3057"/>
        </w:tabs>
        <w:spacing w:after="120" w:line="240" w:lineRule="exact"/>
        <w:rPr>
          <w:rFonts w:ascii="Arial" w:hAnsi="Arial" w:cs="Arial"/>
          <w:b/>
          <w:bCs/>
          <w:u w:val="single"/>
          <w:lang w:eastAsia="zh-CN"/>
        </w:rPr>
      </w:pPr>
    </w:p>
    <w:p w14:paraId="325DD9C6" w14:textId="77777777" w:rsidR="00600900" w:rsidRPr="00BF4274" w:rsidRDefault="00600900" w:rsidP="00600900">
      <w:pPr>
        <w:tabs>
          <w:tab w:val="left" w:pos="3057"/>
        </w:tabs>
        <w:spacing w:after="120" w:line="240" w:lineRule="exact"/>
        <w:rPr>
          <w:rFonts w:ascii="Arial" w:hAnsi="Arial" w:cs="Arial"/>
        </w:rPr>
      </w:pPr>
      <w:r>
        <w:rPr>
          <w:rFonts w:ascii="Arial" w:hAnsi="Arial" w:cs="Arial"/>
        </w:rPr>
        <w:t>A</w:t>
      </w:r>
      <w:r w:rsidRPr="00482C90">
        <w:rPr>
          <w:rFonts w:ascii="Arial" w:hAnsi="Arial" w:cs="Arial"/>
        </w:rPr>
        <w:t xml:space="preserve">ccording to the current specs (TS 38.323), </w:t>
      </w:r>
      <w:r>
        <w:rPr>
          <w:rFonts w:ascii="Arial" w:hAnsi="Arial" w:cs="Arial"/>
        </w:rPr>
        <w:t>d</w:t>
      </w:r>
      <w:r w:rsidRPr="00BF4274">
        <w:rPr>
          <w:rFonts w:ascii="Arial" w:hAnsi="Arial" w:cs="Arial"/>
        </w:rPr>
        <w:t>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00900" w14:paraId="1666CA98" w14:textId="77777777" w:rsidTr="0017687A">
        <w:trPr>
          <w:jc w:val="center"/>
        </w:trPr>
        <w:tc>
          <w:tcPr>
            <w:tcW w:w="8296" w:type="dxa"/>
            <w:shd w:val="clear" w:color="auto" w:fill="auto"/>
          </w:tcPr>
          <w:p w14:paraId="5578438A" w14:textId="77777777" w:rsidR="00600900" w:rsidRDefault="00600900" w:rsidP="00266ED8">
            <w:pPr>
              <w:pStyle w:val="B1"/>
            </w:pPr>
            <w:r>
              <w:t>-</w:t>
            </w:r>
            <w:r>
              <w:tab/>
              <w:t xml:space="preserve">if </w:t>
            </w:r>
            <w:r>
              <w:rPr>
                <w:highlight w:val="yellow"/>
              </w:rPr>
              <w:t>RCVD_COUNT &lt; RX_DELIV</w:t>
            </w:r>
            <w:r>
              <w:t>; or</w:t>
            </w:r>
          </w:p>
          <w:p w14:paraId="01C3F155" w14:textId="77777777" w:rsidR="00600900" w:rsidRDefault="00600900" w:rsidP="00266ED8">
            <w:pPr>
              <w:pStyle w:val="B1"/>
            </w:pPr>
            <w:r>
              <w:t>-</w:t>
            </w:r>
            <w:r>
              <w:tab/>
              <w:t xml:space="preserve">if the PDCP </w:t>
            </w:r>
            <w:r>
              <w:rPr>
                <w:lang w:eastAsia="ko-KR"/>
              </w:rPr>
              <w:t>Data</w:t>
            </w:r>
            <w:r>
              <w:t xml:space="preserve"> PDU with COUNT = RCVD_COUNT has been received before:</w:t>
            </w:r>
          </w:p>
          <w:p w14:paraId="550E0871" w14:textId="77777777" w:rsidR="00600900" w:rsidRDefault="00600900" w:rsidP="00266ED8">
            <w:pPr>
              <w:pStyle w:val="B2"/>
            </w:pPr>
            <w:r>
              <w:t>-</w:t>
            </w:r>
            <w:r>
              <w:tab/>
              <w:t xml:space="preserve">discard the PDCP </w:t>
            </w:r>
            <w:r>
              <w:rPr>
                <w:lang w:eastAsia="ko-KR"/>
              </w:rPr>
              <w:t>Data</w:t>
            </w:r>
            <w:r>
              <w:t xml:space="preserve"> PDU;</w:t>
            </w:r>
          </w:p>
        </w:tc>
      </w:tr>
    </w:tbl>
    <w:p w14:paraId="3BB9361A" w14:textId="77777777" w:rsidR="00C92843" w:rsidRDefault="00600900" w:rsidP="00600900">
      <w:pPr>
        <w:spacing w:line="240" w:lineRule="exact"/>
        <w:rPr>
          <w:rFonts w:ascii="Arial" w:hAnsi="Arial" w:cs="Arial"/>
        </w:rPr>
      </w:pPr>
      <w:r>
        <w:rPr>
          <w:rFonts w:ascii="Arial" w:hAnsi="Arial" w:cs="Arial"/>
        </w:rPr>
        <w:t>During email discussion [</w:t>
      </w:r>
      <w:r w:rsidR="008630AF">
        <w:rPr>
          <w:rFonts w:ascii="Arial" w:hAnsi="Arial" w:cs="Arial"/>
        </w:rPr>
        <w:t>2</w:t>
      </w:r>
      <w:r>
        <w:rPr>
          <w:rFonts w:ascii="Arial" w:hAnsi="Arial" w:cs="Arial"/>
        </w:rPr>
        <w:t xml:space="preserve">], some companies think the issue do not need to be addressed and think that </w:t>
      </w:r>
      <w:r w:rsidRPr="00BF4274">
        <w:rPr>
          <w:rFonts w:ascii="Arial" w:hAnsi="Arial" w:cs="Arial"/>
        </w:rPr>
        <w:t>UE late joining an ongoing MBS session will miss some data anyway.</w:t>
      </w:r>
      <w:r>
        <w:rPr>
          <w:rFonts w:ascii="Arial" w:hAnsi="Arial" w:cs="Arial"/>
        </w:rPr>
        <w:t xml:space="preserve"> And it can be up to UE implementation to handle it. </w:t>
      </w:r>
    </w:p>
    <w:p w14:paraId="3F1B6F11" w14:textId="77777777" w:rsidR="00C92843" w:rsidRDefault="00600900" w:rsidP="00600900">
      <w:pPr>
        <w:spacing w:line="240" w:lineRule="exact"/>
        <w:rPr>
          <w:rFonts w:ascii="Arial" w:hAnsi="Arial" w:cs="Arial"/>
        </w:rPr>
      </w:pPr>
      <w:r>
        <w:rPr>
          <w:rFonts w:ascii="Arial" w:hAnsi="Arial" w:cs="Arial"/>
        </w:rPr>
        <w:t xml:space="preserve">On the other side, </w:t>
      </w:r>
      <w:r w:rsidR="008630AF">
        <w:rPr>
          <w:rFonts w:ascii="Arial" w:hAnsi="Arial" w:cs="Arial"/>
        </w:rPr>
        <w:t>as summarized in [5], some companies</w:t>
      </w:r>
      <w:r w:rsidRPr="00482C90">
        <w:rPr>
          <w:rFonts w:ascii="Arial" w:hAnsi="Arial" w:cs="Arial"/>
        </w:rPr>
        <w:t xml:space="preserve"> indicated that such packet loss was intolerable, s</w:t>
      </w:r>
      <w:r w:rsidRPr="00482C90">
        <w:rPr>
          <w:rFonts w:ascii="Arial" w:hAnsi="Arial" w:cs="Arial" w:hint="eastAsia"/>
        </w:rPr>
        <w:t>ince</w:t>
      </w:r>
      <w:r w:rsidRPr="00482C90">
        <w:rPr>
          <w:rFonts w:ascii="Arial" w:hAnsi="Arial" w:cs="Arial"/>
        </w:rPr>
        <w:t xml:space="preserve"> RAN2 agreed that the UE can be released to RRC_IDLE/RRC_INACTIVE when there is no data. When there is new data coming, the UE would enter RRC_CONNECTED again and initiate PDCP entity</w:t>
      </w:r>
      <w:r w:rsidRPr="00482C90">
        <w:rPr>
          <w:rFonts w:ascii="Arial" w:hAnsi="Arial" w:cs="Arial" w:hint="eastAsia"/>
        </w:rPr>
        <w:t>,</w:t>
      </w:r>
      <w:r w:rsidRPr="00482C90">
        <w:rPr>
          <w:rFonts w:ascii="Arial" w:hAnsi="Arial" w:cs="Arial"/>
        </w:rPr>
        <w:t xml:space="preserve"> so</w:t>
      </w:r>
      <w:r w:rsidRPr="00C92843">
        <w:rPr>
          <w:rFonts w:ascii="Arial" w:hAnsi="Arial" w:cs="Arial"/>
          <w:b/>
        </w:rPr>
        <w:t xml:space="preserve"> </w:t>
      </w:r>
      <w:r w:rsidRPr="00C92843">
        <w:rPr>
          <w:rFonts w:ascii="Arial" w:hAnsi="Arial" w:cs="Arial"/>
          <w:b/>
          <w:i/>
          <w:u w:val="single"/>
        </w:rPr>
        <w:t>packet loss would happen for each time when the UE enters RRC_CONNECTED</w:t>
      </w:r>
      <w:r>
        <w:rPr>
          <w:rFonts w:ascii="Arial" w:hAnsi="Arial" w:cs="Arial"/>
        </w:rPr>
        <w:t xml:space="preserve">. </w:t>
      </w:r>
    </w:p>
    <w:p w14:paraId="6EF41CAE" w14:textId="1A80C335" w:rsidR="00600900" w:rsidRDefault="00600900" w:rsidP="00600900">
      <w:pPr>
        <w:spacing w:line="240" w:lineRule="exact"/>
        <w:rPr>
          <w:rFonts w:ascii="Arial" w:hAnsi="Arial" w:cs="Arial"/>
        </w:rPr>
      </w:pPr>
      <w:r>
        <w:rPr>
          <w:rFonts w:ascii="Arial" w:hAnsi="Arial" w:cs="Arial"/>
        </w:rPr>
        <w:lastRenderedPageBreak/>
        <w:t xml:space="preserve">In order to avoid packet loss, </w:t>
      </w:r>
      <w:r w:rsidR="008630AF">
        <w:rPr>
          <w:rFonts w:ascii="Arial" w:hAnsi="Arial" w:cs="Arial"/>
        </w:rPr>
        <w:t>some companies</w:t>
      </w:r>
      <w:r w:rsidRPr="00482C90">
        <w:rPr>
          <w:rFonts w:ascii="Arial" w:hAnsi="Arial" w:cs="Arial"/>
        </w:rPr>
        <w:t xml:space="preserve"> </w:t>
      </w:r>
      <w:r>
        <w:rPr>
          <w:rFonts w:ascii="Arial" w:hAnsi="Arial" w:cs="Arial"/>
        </w:rPr>
        <w:t>proposed</w:t>
      </w:r>
      <w:r w:rsidRPr="00482C90">
        <w:rPr>
          <w:rFonts w:ascii="Arial" w:hAnsi="Arial" w:cs="Arial"/>
        </w:rPr>
        <w:t xml:space="preserve">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14:paraId="73D2F314" w14:textId="5F45563D" w:rsidR="00600900" w:rsidRDefault="00600900" w:rsidP="00600900">
      <w:pPr>
        <w:spacing w:after="120" w:line="240" w:lineRule="exact"/>
        <w:rPr>
          <w:rFonts w:ascii="Arial" w:hAnsi="Arial" w:cs="Arial"/>
          <w:b/>
        </w:rPr>
      </w:pPr>
      <w:r w:rsidRPr="00FB66FA">
        <w:rPr>
          <w:rFonts w:ascii="Arial" w:hAnsi="Arial" w:cs="Arial"/>
          <w:b/>
        </w:rPr>
        <w:t>Q</w:t>
      </w:r>
      <w:r w:rsidR="00843F79">
        <w:rPr>
          <w:rFonts w:ascii="Arial" w:hAnsi="Arial" w:cs="Arial"/>
          <w:b/>
        </w:rPr>
        <w:t>10</w:t>
      </w:r>
      <w:r w:rsidRPr="00FB66FA">
        <w:rPr>
          <w:rFonts w:ascii="Arial" w:hAnsi="Arial" w:cs="Arial"/>
          <w:b/>
        </w:rPr>
        <w:t xml:space="preserve">: </w:t>
      </w:r>
      <w:r>
        <w:rPr>
          <w:rFonts w:ascii="Arial" w:hAnsi="Arial" w:cs="Arial"/>
          <w:b/>
        </w:rPr>
        <w:t>Companies are kindly invited to provide their preference on the options</w:t>
      </w:r>
      <w:r w:rsidR="0017687A">
        <w:rPr>
          <w:rFonts w:ascii="Arial" w:hAnsi="Arial" w:cs="Arial"/>
          <w:b/>
        </w:rPr>
        <w:t>:</w:t>
      </w:r>
    </w:p>
    <w:p w14:paraId="1D60AADE" w14:textId="5BAEE2FD" w:rsidR="0017687A" w:rsidRPr="006D1E7F" w:rsidRDefault="0017687A" w:rsidP="00894EDE">
      <w:pPr>
        <w:pStyle w:val="aff6"/>
        <w:widowControl w:val="0"/>
        <w:numPr>
          <w:ilvl w:val="0"/>
          <w:numId w:val="25"/>
        </w:numPr>
        <w:tabs>
          <w:tab w:val="left" w:pos="3057"/>
        </w:tabs>
        <w:spacing w:after="120" w:line="240" w:lineRule="exact"/>
        <w:rPr>
          <w:rFonts w:ascii="Arial" w:hAnsi="Arial" w:cs="Arial"/>
          <w:sz w:val="20"/>
          <w:szCs w:val="20"/>
        </w:rPr>
      </w:pPr>
      <w:r w:rsidRPr="00A44176">
        <w:rPr>
          <w:rFonts w:ascii="Arial" w:hAnsi="Arial" w:cs="Arial"/>
          <w:sz w:val="20"/>
          <w:szCs w:val="20"/>
        </w:rPr>
        <w:t>O</w:t>
      </w:r>
      <w:r w:rsidRPr="006D1E7F">
        <w:rPr>
          <w:rFonts w:ascii="Arial" w:hAnsi="Arial" w:cs="Arial"/>
          <w:sz w:val="20"/>
          <w:szCs w:val="20"/>
        </w:rPr>
        <w:t>ption 1: the initial value of RX_DELIV i</w:t>
      </w:r>
      <w:r w:rsidRPr="00D22CF9">
        <w:rPr>
          <w:rFonts w:ascii="Arial" w:hAnsi="Arial" w:cs="Arial"/>
          <w:sz w:val="20"/>
          <w:szCs w:val="20"/>
        </w:rPr>
        <w:t xml:space="preserve">s set to a value before </w:t>
      </w:r>
      <w:r w:rsidRPr="002412BC">
        <w:rPr>
          <w:rFonts w:ascii="Arial" w:hAnsi="Arial" w:cs="Arial"/>
          <w:sz w:val="20"/>
          <w:szCs w:val="20"/>
        </w:rPr>
        <w:t>RX_NEXT</w:t>
      </w:r>
      <w:r w:rsidR="003577F9" w:rsidRPr="002412BC">
        <w:rPr>
          <w:rFonts w:ascii="Arial" w:hAnsi="Arial" w:cs="Arial"/>
          <w:sz w:val="20"/>
          <w:szCs w:val="20"/>
        </w:rPr>
        <w:t>,</w:t>
      </w:r>
      <w:r w:rsidR="003577F9" w:rsidRPr="00A44176">
        <w:rPr>
          <w:rFonts w:ascii="Arial" w:hAnsi="Arial" w:cs="Arial"/>
          <w:sz w:val="20"/>
          <w:szCs w:val="20"/>
        </w:rPr>
        <w:t xml:space="preserve"> e.g. </w:t>
      </w:r>
      <w:r w:rsidR="00A44176" w:rsidRPr="00894EDE">
        <w:rPr>
          <w:rFonts w:ascii="Arial" w:hAnsi="Arial" w:cs="Arial"/>
          <w:sz w:val="20"/>
          <w:szCs w:val="20"/>
        </w:rPr>
        <w:t>the initial value</w:t>
      </w:r>
      <w:r w:rsidR="00A44176" w:rsidRPr="00894EDE">
        <w:rPr>
          <w:rFonts w:ascii="Arial" w:hAnsi="Arial" w:cs="Arial"/>
          <w:sz w:val="20"/>
          <w:szCs w:val="20"/>
          <w:lang w:eastAsia="zh-CN"/>
        </w:rPr>
        <w:t xml:space="preserve"> of the SN part of </w:t>
      </w:r>
      <w:r w:rsidR="00A44176" w:rsidRPr="00894EDE">
        <w:rPr>
          <w:rFonts w:ascii="Arial" w:hAnsi="Arial" w:cs="Arial"/>
          <w:sz w:val="20"/>
          <w:szCs w:val="20"/>
        </w:rPr>
        <w:t xml:space="preserve">RX_DELIV is (x – 0.5 </w:t>
      </w:r>
      <w:r w:rsidR="00A44176" w:rsidRPr="00894EDE">
        <w:rPr>
          <w:rFonts w:ascii="Arial" w:hAnsi="Arial" w:cs="Arial"/>
          <w:noProof/>
          <w:sz w:val="20"/>
          <w:szCs w:val="20"/>
          <w:lang w:eastAsia="ko-KR"/>
        </w:rPr>
        <w:t>×</w:t>
      </w:r>
      <w:r w:rsidR="00A44176" w:rsidRPr="00894EDE">
        <w:rPr>
          <w:rFonts w:ascii="Arial" w:hAnsi="Arial" w:cs="Arial"/>
          <w:sz w:val="20"/>
          <w:szCs w:val="20"/>
        </w:rPr>
        <w:t xml:space="preserve"> 2</w:t>
      </w:r>
      <w:r w:rsidR="00A44176" w:rsidRPr="00894EDE">
        <w:rPr>
          <w:rFonts w:ascii="Arial" w:hAnsi="Arial" w:cs="Arial"/>
          <w:vertAlign w:val="superscript"/>
        </w:rPr>
        <w:t>[</w:t>
      </w:r>
      <w:r w:rsidR="00A44176" w:rsidRPr="00894EDE">
        <w:rPr>
          <w:rFonts w:ascii="Arial" w:eastAsia="ＭＳ 明朝" w:hAnsi="Arial" w:cs="Arial"/>
          <w:i/>
          <w:vertAlign w:val="superscript"/>
        </w:rPr>
        <w:t>PDCP-SN-Size</w:t>
      </w:r>
      <w:r w:rsidR="00A44176" w:rsidRPr="00894EDE">
        <w:rPr>
          <w:rFonts w:ascii="Arial" w:hAnsi="Arial" w:cs="Arial"/>
          <w:vertAlign w:val="superscript"/>
        </w:rPr>
        <w:t>–</w:t>
      </w:r>
      <w:r w:rsidR="00A44176" w:rsidRPr="00894EDE">
        <w:rPr>
          <w:rFonts w:ascii="Arial" w:hAnsi="Arial" w:cs="Arial"/>
          <w:vertAlign w:val="superscript"/>
          <w:lang w:eastAsia="zh-CN"/>
        </w:rPr>
        <w:t>1</w:t>
      </w:r>
      <w:r w:rsidR="00A44176" w:rsidRPr="00894EDE">
        <w:rPr>
          <w:rFonts w:ascii="Arial" w:hAnsi="Arial" w:cs="Arial"/>
          <w:vertAlign w:val="superscript"/>
        </w:rPr>
        <w:t>]</w:t>
      </w:r>
      <w:r w:rsidR="00A44176" w:rsidRPr="00894EDE">
        <w:rPr>
          <w:rFonts w:ascii="Arial" w:hAnsi="Arial" w:cs="Arial"/>
          <w:sz w:val="20"/>
          <w:szCs w:val="20"/>
        </w:rPr>
        <w:t>) modulo (2</w:t>
      </w:r>
      <w:r w:rsidR="00A44176" w:rsidRPr="00894EDE">
        <w:rPr>
          <w:rFonts w:ascii="Arial" w:hAnsi="Arial" w:cs="Arial"/>
          <w:vertAlign w:val="superscript"/>
        </w:rPr>
        <w:t>[</w:t>
      </w:r>
      <w:r w:rsidR="00A44176" w:rsidRPr="00894EDE">
        <w:rPr>
          <w:rFonts w:ascii="Arial" w:eastAsia="ＭＳ 明朝" w:hAnsi="Arial" w:cs="Arial"/>
          <w:i/>
          <w:vertAlign w:val="superscript"/>
        </w:rPr>
        <w:t>PDCP-SN-Size</w:t>
      </w:r>
      <w:r w:rsidR="00A44176" w:rsidRPr="00894EDE">
        <w:rPr>
          <w:rFonts w:ascii="Arial" w:hAnsi="Arial" w:cs="Arial"/>
          <w:vertAlign w:val="superscript"/>
        </w:rPr>
        <w:t>]</w:t>
      </w:r>
      <w:r w:rsidR="00A44176" w:rsidRPr="00894EDE">
        <w:rPr>
          <w:rFonts w:ascii="Arial" w:hAnsi="Arial" w:cs="Arial"/>
          <w:sz w:val="20"/>
          <w:szCs w:val="20"/>
        </w:rPr>
        <w:t>)</w:t>
      </w:r>
      <w:r w:rsidR="00A44176">
        <w:rPr>
          <w:rFonts w:ascii="Arial" w:hAnsi="Arial" w:cs="Arial"/>
          <w:sz w:val="20"/>
          <w:szCs w:val="20"/>
        </w:rPr>
        <w:t>,</w:t>
      </w:r>
      <w:r w:rsidR="00A44176" w:rsidRPr="006D1E7F">
        <w:rPr>
          <w:rFonts w:ascii="Arial" w:hAnsi="Arial" w:cs="Arial"/>
          <w:sz w:val="20"/>
          <w:szCs w:val="20"/>
        </w:rPr>
        <w:t xml:space="preserve"> </w:t>
      </w:r>
      <w:r w:rsidR="00A44176" w:rsidRPr="00894EDE">
        <w:rPr>
          <w:rFonts w:ascii="Arial" w:hAnsi="Arial" w:cs="Arial"/>
          <w:sz w:val="20"/>
          <w:szCs w:val="20"/>
        </w:rPr>
        <w:t xml:space="preserve">where x is the SN of the first received PDCP Data PDU, </w:t>
      </w:r>
      <w:r w:rsidR="00A44176" w:rsidRPr="006D1E7F">
        <w:rPr>
          <w:rFonts w:ascii="Arial" w:hAnsi="Arial" w:cs="Arial"/>
          <w:sz w:val="20"/>
          <w:szCs w:val="20"/>
        </w:rPr>
        <w:t>which is similar to sidelink broadcast/groupcast</w:t>
      </w:r>
      <w:r w:rsidR="00A44176">
        <w:rPr>
          <w:rFonts w:ascii="Arial" w:hAnsi="Arial" w:cs="Arial"/>
          <w:sz w:val="20"/>
          <w:szCs w:val="20"/>
        </w:rPr>
        <w:t>;</w:t>
      </w:r>
    </w:p>
    <w:p w14:paraId="2087D4CD" w14:textId="3D5C98EC" w:rsidR="0017687A" w:rsidRPr="0033359F" w:rsidRDefault="0017687A" w:rsidP="0017687A">
      <w:pPr>
        <w:pStyle w:val="aff6"/>
        <w:widowControl w:val="0"/>
        <w:numPr>
          <w:ilvl w:val="0"/>
          <w:numId w:val="25"/>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04B9B59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C42B1E" w14:textId="77777777" w:rsidR="00600900" w:rsidRPr="0017687A" w:rsidRDefault="00600900" w:rsidP="00266ED8">
            <w:pPr>
              <w:rPr>
                <w:rFonts w:ascii="Arial" w:hAnsi="Arial" w:cs="Arial"/>
                <w:b/>
                <w:bCs/>
              </w:rPr>
            </w:pPr>
            <w:r w:rsidRPr="0017687A">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B70A9F" w14:textId="280B878F" w:rsidR="00600900" w:rsidRPr="0017687A" w:rsidRDefault="00005763" w:rsidP="00266ED8">
            <w:pPr>
              <w:rPr>
                <w:rFonts w:ascii="Arial" w:hAnsi="Arial" w:cs="Arial"/>
                <w:b/>
                <w:bCs/>
              </w:rPr>
            </w:pPr>
            <w:r>
              <w:rPr>
                <w:rFonts w:ascii="Arial" w:hAnsi="Arial" w:cs="Arial"/>
                <w:b/>
                <w:bCs/>
              </w:rPr>
              <w:t>Option1/2</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71F3ED0" w14:textId="77777777" w:rsidR="00600900" w:rsidRPr="0017687A" w:rsidRDefault="00600900" w:rsidP="00266ED8">
            <w:pPr>
              <w:rPr>
                <w:rFonts w:ascii="Arial" w:hAnsi="Arial" w:cs="Arial"/>
                <w:b/>
                <w:bCs/>
              </w:rPr>
            </w:pPr>
            <w:r w:rsidRPr="0017687A">
              <w:rPr>
                <w:rFonts w:ascii="Arial" w:hAnsi="Arial" w:cs="Arial"/>
                <w:b/>
                <w:bCs/>
              </w:rPr>
              <w:t>Comments</w:t>
            </w:r>
          </w:p>
        </w:tc>
      </w:tr>
      <w:tr w:rsidR="00600900" w:rsidRPr="00FB66FA" w14:paraId="0597D3F1"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78176D" w14:textId="15F2DE79" w:rsidR="00600900" w:rsidRPr="0017687A" w:rsidRDefault="00093C91" w:rsidP="003859F6">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27ABEF" w14:textId="136EA184" w:rsidR="00600900" w:rsidRPr="0017687A" w:rsidRDefault="00093C91" w:rsidP="003859F6">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FBA28D" w14:textId="7AB722F9" w:rsidR="00600900" w:rsidRPr="0017687A" w:rsidRDefault="008843B4" w:rsidP="003859F6">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600900" w:rsidRPr="00FB66FA" w14:paraId="0E96123B"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AA7A6D" w14:textId="617306C1" w:rsidR="00600900" w:rsidRPr="0017687A" w:rsidRDefault="0088575C" w:rsidP="003859F6">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277214" w14:textId="17050296" w:rsidR="00600900" w:rsidRPr="0017687A" w:rsidRDefault="0088575C" w:rsidP="003859F6">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5031DF" w14:textId="77777777" w:rsidR="00600900" w:rsidRPr="0017687A" w:rsidRDefault="00600900" w:rsidP="003859F6">
            <w:pPr>
              <w:spacing w:after="120" w:line="240" w:lineRule="exact"/>
              <w:rPr>
                <w:rFonts w:ascii="Arial" w:hAnsi="Arial" w:cs="Arial"/>
              </w:rPr>
            </w:pPr>
          </w:p>
        </w:tc>
      </w:tr>
      <w:tr w:rsidR="002C2745" w:rsidRPr="00FB66FA" w14:paraId="236BCC8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460939" w14:textId="08D9A91C" w:rsidR="002C2745" w:rsidRPr="0017687A" w:rsidRDefault="002C2745" w:rsidP="002C2745">
            <w:pPr>
              <w:spacing w:after="120" w:line="240" w:lineRule="exact"/>
              <w:rPr>
                <w:rFonts w:ascii="Arial" w:hAnsi="Arial" w:cs="Arial"/>
              </w:rPr>
            </w:pPr>
            <w:r>
              <w:rPr>
                <w:rFonts w:ascii="Arial" w:eastAsia="游明朝" w:hAnsi="Arial" w:cs="Arial" w:hint="eastAsia"/>
              </w:rPr>
              <w:t>K</w:t>
            </w:r>
            <w:r>
              <w:rPr>
                <w:rFonts w:ascii="Arial" w:eastAsia="游明朝"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DC947E" w14:textId="21393A04" w:rsidR="002C2745" w:rsidRPr="0017687A" w:rsidRDefault="002C2745" w:rsidP="002C2745">
            <w:pPr>
              <w:spacing w:after="120" w:line="240" w:lineRule="exact"/>
              <w:rPr>
                <w:rFonts w:ascii="Arial" w:hAnsi="Arial" w:cs="Arial"/>
              </w:rPr>
            </w:pPr>
            <w:r>
              <w:rPr>
                <w:rFonts w:ascii="Arial" w:eastAsia="游明朝" w:hAnsi="Arial" w:cs="Arial" w:hint="eastAsia"/>
              </w:rPr>
              <w:t>O</w:t>
            </w:r>
            <w:r>
              <w:rPr>
                <w:rFonts w:ascii="Arial" w:eastAsia="游明朝" w:hAnsi="Arial" w:cs="Arial"/>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3975DF" w14:textId="2B7370B0" w:rsidR="002C2745" w:rsidRPr="0017687A" w:rsidRDefault="002C2745" w:rsidP="002C2745">
            <w:pPr>
              <w:spacing w:after="120" w:line="240" w:lineRule="exact"/>
              <w:rPr>
                <w:rFonts w:ascii="Arial" w:hAnsi="Arial" w:cs="Arial"/>
              </w:rPr>
            </w:pPr>
            <w:r>
              <w:rPr>
                <w:rFonts w:ascii="Arial" w:eastAsia="游明朝" w:hAnsi="Arial" w:cs="Arial"/>
              </w:rPr>
              <w:t xml:space="preserve">We think the V2X solution can be reused easily. </w:t>
            </w:r>
            <w:r>
              <w:rPr>
                <w:rFonts w:ascii="Arial" w:eastAsia="游明朝" w:hAnsi="Arial" w:cs="Arial" w:hint="eastAsia"/>
              </w:rPr>
              <w:t>J</w:t>
            </w:r>
            <w:r>
              <w:rPr>
                <w:rFonts w:ascii="Arial" w:eastAsia="游明朝" w:hAnsi="Arial" w:cs="Arial"/>
              </w:rPr>
              <w:t>ust to make the formula clearer, we wonder if “</w:t>
            </w:r>
            <w:r w:rsidRPr="00FF2E44">
              <w:rPr>
                <w:rFonts w:ascii="Arial" w:eastAsia="游明朝" w:hAnsi="Arial" w:cs="Arial"/>
              </w:rPr>
              <w:t>(x – 2</w:t>
            </w:r>
            <w:r w:rsidRPr="00FF2E44">
              <w:rPr>
                <w:rFonts w:ascii="Arial" w:eastAsia="游明朝" w:hAnsi="Arial" w:cs="Arial"/>
                <w:vertAlign w:val="superscript"/>
              </w:rPr>
              <w:t>[PDCP-SN-Size–2]</w:t>
            </w:r>
            <w:r w:rsidRPr="00FF2E44">
              <w:rPr>
                <w:rFonts w:ascii="Arial" w:eastAsia="游明朝" w:hAnsi="Arial" w:cs="Arial"/>
              </w:rPr>
              <w:t>) modulo (2</w:t>
            </w:r>
            <w:r w:rsidRPr="00FF2E44">
              <w:rPr>
                <w:rFonts w:ascii="Arial" w:eastAsia="游明朝" w:hAnsi="Arial" w:cs="Arial"/>
                <w:vertAlign w:val="superscript"/>
              </w:rPr>
              <w:t>[PDCP-SN-Size]</w:t>
            </w:r>
            <w:r w:rsidRPr="00FF2E44">
              <w:rPr>
                <w:rFonts w:ascii="Arial" w:eastAsia="游明朝" w:hAnsi="Arial" w:cs="Arial"/>
              </w:rPr>
              <w:t>)</w:t>
            </w:r>
            <w:r>
              <w:rPr>
                <w:rFonts w:ascii="Arial" w:eastAsia="游明朝" w:hAnsi="Arial" w:cs="Arial"/>
              </w:rPr>
              <w:t xml:space="preserve">” is better, i.e., 0.5 = 2^-1. </w:t>
            </w:r>
          </w:p>
        </w:tc>
      </w:tr>
      <w:tr w:rsidR="002C2745" w:rsidRPr="00FB66FA" w14:paraId="4E1C2B5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91E25B" w14:textId="77777777" w:rsidR="002C2745" w:rsidRPr="0017687A"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A5A74E" w14:textId="77777777" w:rsidR="002C2745" w:rsidRPr="0017687A"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104B0E" w14:textId="77777777" w:rsidR="002C2745" w:rsidRPr="0017687A" w:rsidRDefault="002C2745" w:rsidP="002C2745">
            <w:pPr>
              <w:spacing w:after="120" w:line="240" w:lineRule="exact"/>
              <w:rPr>
                <w:rFonts w:ascii="Arial" w:hAnsi="Arial" w:cs="Arial"/>
              </w:rPr>
            </w:pPr>
          </w:p>
        </w:tc>
      </w:tr>
      <w:tr w:rsidR="002C2745" w:rsidRPr="00FB66FA" w14:paraId="624563B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72E27" w14:textId="77777777" w:rsidR="002C2745" w:rsidRPr="0017687A"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725293" w14:textId="77777777" w:rsidR="002C2745" w:rsidRPr="0017687A"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D6CB64" w14:textId="77777777" w:rsidR="002C2745" w:rsidRPr="0017687A" w:rsidRDefault="002C2745" w:rsidP="002C2745">
            <w:pPr>
              <w:spacing w:after="120" w:line="240" w:lineRule="exact"/>
              <w:rPr>
                <w:rFonts w:ascii="Arial" w:hAnsi="Arial" w:cs="Arial"/>
              </w:rPr>
            </w:pPr>
          </w:p>
        </w:tc>
      </w:tr>
      <w:tr w:rsidR="002C2745" w:rsidRPr="00FB66FA" w14:paraId="065C244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0F39A7" w14:textId="77777777" w:rsidR="002C2745" w:rsidRPr="0017687A"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236ACD" w14:textId="77777777" w:rsidR="002C2745" w:rsidRPr="0017687A"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4F79E" w14:textId="77777777" w:rsidR="002C2745" w:rsidRPr="0017687A" w:rsidRDefault="002C2745" w:rsidP="002C2745">
            <w:pPr>
              <w:spacing w:after="120" w:line="240" w:lineRule="exact"/>
              <w:rPr>
                <w:rFonts w:ascii="Arial" w:hAnsi="Arial" w:cs="Arial"/>
              </w:rPr>
            </w:pPr>
          </w:p>
        </w:tc>
      </w:tr>
    </w:tbl>
    <w:p w14:paraId="17E82391" w14:textId="77777777" w:rsidR="00600900" w:rsidRDefault="00600900" w:rsidP="003859F6">
      <w:pPr>
        <w:tabs>
          <w:tab w:val="left" w:pos="3057"/>
        </w:tabs>
        <w:spacing w:after="120" w:line="240" w:lineRule="exact"/>
        <w:rPr>
          <w:rFonts w:ascii="Arial" w:hAnsi="Arial" w:cs="Arial"/>
        </w:rPr>
      </w:pPr>
    </w:p>
    <w:p w14:paraId="3FA92381" w14:textId="77777777" w:rsidR="00600900" w:rsidRDefault="00600900" w:rsidP="00172BA0">
      <w:pPr>
        <w:pStyle w:val="21"/>
        <w:spacing w:before="120" w:after="120"/>
        <w:ind w:left="0" w:firstLine="0"/>
        <w:rPr>
          <w:rFonts w:cs="Arial"/>
        </w:rPr>
      </w:pPr>
      <w:r>
        <w:rPr>
          <w:rFonts w:cs="Arial" w:hint="eastAsia"/>
        </w:rPr>
        <w:t>2</w:t>
      </w:r>
      <w:r>
        <w:rPr>
          <w:rFonts w:cs="Arial"/>
        </w:rPr>
        <w:t>.3 Ethernet header compression for MRB</w:t>
      </w:r>
    </w:p>
    <w:p w14:paraId="56C3DDAF" w14:textId="77777777" w:rsidR="00600900" w:rsidRDefault="00600900" w:rsidP="00600900">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31C69E7" w14:textId="77777777" w:rsidR="00600900" w:rsidRDefault="00600900" w:rsidP="00600900">
      <w:pPr>
        <w:pStyle w:val="Agreement"/>
      </w:pPr>
      <w:r>
        <w:t xml:space="preserve">ROHC O/R-mode can be used for MRB, for cases when feedback path is available (UL RLC). R2 assumes the detailed operation is up to implementation and expect no further optimizations to be needed. </w:t>
      </w:r>
    </w:p>
    <w:p w14:paraId="641788E6" w14:textId="525C66CA" w:rsidR="00600900" w:rsidRDefault="00600900" w:rsidP="00600900">
      <w:pPr>
        <w:tabs>
          <w:tab w:val="left" w:pos="3057"/>
        </w:tabs>
        <w:spacing w:after="120" w:line="240" w:lineRule="exact"/>
        <w:rPr>
          <w:rFonts w:ascii="Arial" w:hAnsi="Arial" w:cs="Arial"/>
        </w:rPr>
      </w:pPr>
      <w:r>
        <w:rPr>
          <w:rFonts w:ascii="Arial" w:hAnsi="Arial" w:cs="Arial"/>
        </w:rPr>
        <w:t>However, during discussion of 38.3</w:t>
      </w:r>
      <w:r w:rsidR="00B1128C">
        <w:rPr>
          <w:rFonts w:ascii="Arial" w:hAnsi="Arial" w:cs="Arial"/>
        </w:rPr>
        <w:t>31</w:t>
      </w:r>
      <w:r>
        <w:rPr>
          <w:rFonts w:ascii="Arial" w:hAnsi="Arial" w:cs="Arial"/>
        </w:rPr>
        <w:t xml:space="preserve"> running CR [</w:t>
      </w:r>
      <w:r w:rsidR="00B1128C">
        <w:rPr>
          <w:rFonts w:ascii="Arial" w:hAnsi="Arial" w:cs="Arial"/>
        </w:rPr>
        <w:t>6</w:t>
      </w:r>
      <w:r>
        <w:rPr>
          <w:rFonts w:ascii="Arial" w:hAnsi="Arial" w:cs="Arial"/>
        </w:rPr>
        <w:t>], whether ethernet header compression should be supported for MRB was raised. From moderator’s view, it is straightforward to reuse the existing EHC for MRB without additional standard effort and it could be beneficial to extend MBS use cases and scenarios.</w:t>
      </w:r>
    </w:p>
    <w:p w14:paraId="75EBD26B" w14:textId="24636649" w:rsidR="00600900" w:rsidRDefault="00600900" w:rsidP="00600900">
      <w:pPr>
        <w:spacing w:after="120" w:line="240" w:lineRule="exact"/>
        <w:rPr>
          <w:rFonts w:ascii="Arial" w:hAnsi="Arial" w:cs="Arial"/>
          <w:b/>
        </w:rPr>
      </w:pPr>
      <w:bookmarkStart w:id="8" w:name="OLE_LINK10"/>
      <w:bookmarkStart w:id="9" w:name="OLE_LINK11"/>
      <w:r w:rsidRPr="00FB66FA">
        <w:rPr>
          <w:rFonts w:ascii="Arial" w:hAnsi="Arial" w:cs="Arial"/>
          <w:b/>
        </w:rPr>
        <w:t>Q</w:t>
      </w:r>
      <w:r w:rsidR="00950395">
        <w:rPr>
          <w:rFonts w:ascii="Arial" w:hAnsi="Arial" w:cs="Arial"/>
          <w:b/>
        </w:rPr>
        <w:t>11</w:t>
      </w:r>
      <w:r w:rsidRPr="00FB66FA">
        <w:rPr>
          <w:rFonts w:ascii="Arial" w:hAnsi="Arial" w:cs="Arial"/>
          <w:b/>
        </w:rPr>
        <w:t xml:space="preserve">: Do companies </w:t>
      </w:r>
      <w:r>
        <w:rPr>
          <w:rFonts w:ascii="Arial" w:hAnsi="Arial" w:cs="Arial"/>
          <w:b/>
        </w:rPr>
        <w:t>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172BA0" w:rsidRPr="00FB66FA" w14:paraId="467CB018"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03E446" w14:textId="77777777" w:rsidR="00172BA0" w:rsidRPr="00172BA0" w:rsidRDefault="00172BA0" w:rsidP="00172BA0">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5923B4" w14:textId="77777777" w:rsidR="00172BA0" w:rsidRPr="00172BA0" w:rsidRDefault="00172BA0" w:rsidP="00172BA0">
            <w:pPr>
              <w:rPr>
                <w:rFonts w:ascii="Arial" w:hAnsi="Arial" w:cs="Arial"/>
                <w:b/>
                <w:bCs/>
              </w:rPr>
            </w:pPr>
            <w:r w:rsidRPr="00172BA0">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24BB74CD" w14:textId="77777777" w:rsidR="00172BA0" w:rsidRPr="00172BA0" w:rsidRDefault="00172BA0" w:rsidP="00172BA0">
            <w:pPr>
              <w:rPr>
                <w:rFonts w:ascii="Arial" w:hAnsi="Arial" w:cs="Arial"/>
                <w:b/>
                <w:bCs/>
              </w:rPr>
            </w:pPr>
            <w:r w:rsidRPr="00172BA0">
              <w:rPr>
                <w:rFonts w:ascii="Arial" w:hAnsi="Arial" w:cs="Arial"/>
                <w:b/>
                <w:bCs/>
              </w:rPr>
              <w:t>Comments</w:t>
            </w:r>
          </w:p>
        </w:tc>
      </w:tr>
      <w:tr w:rsidR="00172BA0" w:rsidRPr="00FB66FA" w14:paraId="2559826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7C5778" w14:textId="2756F0DB" w:rsidR="00172BA0" w:rsidRPr="00FB66FA" w:rsidRDefault="002D7E90" w:rsidP="00172BA0">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346CC4" w14:textId="5ECF6A28" w:rsidR="00172BA0" w:rsidRPr="00FB66FA" w:rsidRDefault="00BF6C1C" w:rsidP="00172BA0">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3D4A56" w14:textId="77777777" w:rsidR="00172BA0" w:rsidRPr="00FB66FA" w:rsidRDefault="00172BA0" w:rsidP="00172BA0">
            <w:pPr>
              <w:spacing w:after="120" w:line="240" w:lineRule="exact"/>
            </w:pPr>
          </w:p>
        </w:tc>
      </w:tr>
      <w:tr w:rsidR="00172BA0" w:rsidRPr="00FB66FA" w14:paraId="28042B5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BCBD4" w14:textId="0C2181AC" w:rsidR="00172BA0" w:rsidRPr="00FB66FA" w:rsidRDefault="0088575C" w:rsidP="00172BA0">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F7893C" w14:textId="2FF928D4" w:rsidR="00172BA0" w:rsidRPr="00FB66FA" w:rsidRDefault="0088575C" w:rsidP="00172BA0">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8C180" w14:textId="77777777" w:rsidR="00172BA0" w:rsidRPr="00FB66FA" w:rsidRDefault="00172BA0" w:rsidP="00172BA0">
            <w:pPr>
              <w:spacing w:after="120" w:line="240" w:lineRule="exact"/>
            </w:pPr>
          </w:p>
        </w:tc>
      </w:tr>
      <w:tr w:rsidR="002C2745" w:rsidRPr="00FB66FA" w14:paraId="07601940"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FF41EE" w14:textId="5D074B8F" w:rsidR="002C2745" w:rsidRPr="00FB66FA" w:rsidRDefault="002C2745" w:rsidP="002C2745">
            <w:pPr>
              <w:spacing w:after="120" w:line="240" w:lineRule="exact"/>
            </w:pPr>
            <w:r>
              <w:rPr>
                <w:rFonts w:eastAsia="游明朝" w:hint="eastAsia"/>
              </w:rPr>
              <w:t>K</w:t>
            </w:r>
            <w:r>
              <w:rPr>
                <w:rFonts w:eastAsia="游明朝"/>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91306F" w14:textId="7BEA8AFB" w:rsidR="002C2745" w:rsidRPr="00FB66FA" w:rsidRDefault="002C2745" w:rsidP="002C2745">
            <w:pPr>
              <w:spacing w:after="120" w:line="240" w:lineRule="exact"/>
            </w:pPr>
            <w:r>
              <w:rPr>
                <w:rFonts w:eastAsia="游明朝" w:hint="eastAsia"/>
              </w:rPr>
              <w:t>Y</w:t>
            </w:r>
            <w:r>
              <w:rPr>
                <w:rFonts w:eastAsia="游明朝"/>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FBFE85" w14:textId="77777777" w:rsidR="002C2745" w:rsidRPr="00FB66FA" w:rsidRDefault="002C2745" w:rsidP="002C2745">
            <w:pPr>
              <w:spacing w:after="120" w:line="240" w:lineRule="exact"/>
            </w:pPr>
          </w:p>
        </w:tc>
      </w:tr>
      <w:tr w:rsidR="002C2745" w:rsidRPr="00FB66FA" w14:paraId="396E77F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55311"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06A1A"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32063" w14:textId="77777777" w:rsidR="002C2745" w:rsidRPr="00FB66FA" w:rsidRDefault="002C2745" w:rsidP="002C2745">
            <w:pPr>
              <w:spacing w:after="120" w:line="240" w:lineRule="exact"/>
            </w:pPr>
          </w:p>
        </w:tc>
      </w:tr>
      <w:tr w:rsidR="002C2745" w:rsidRPr="00FB66FA" w14:paraId="7A4E95DC"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FD1E43"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EE0E2"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861132" w14:textId="77777777" w:rsidR="002C2745" w:rsidRPr="00FB66FA" w:rsidRDefault="002C2745" w:rsidP="002C2745">
            <w:pPr>
              <w:spacing w:after="120" w:line="240" w:lineRule="exact"/>
            </w:pPr>
          </w:p>
        </w:tc>
      </w:tr>
      <w:tr w:rsidR="002C2745" w:rsidRPr="00FB66FA" w14:paraId="0C35FF6F"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D80BF0"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4EC923"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86FA1D" w14:textId="77777777" w:rsidR="002C2745" w:rsidRPr="00FB66FA" w:rsidRDefault="002C2745" w:rsidP="002C2745">
            <w:pPr>
              <w:spacing w:after="120" w:line="240" w:lineRule="exact"/>
            </w:pPr>
          </w:p>
        </w:tc>
      </w:tr>
    </w:tbl>
    <w:p w14:paraId="3D1CEED2" w14:textId="58237ABC" w:rsidR="00172BA0" w:rsidRDefault="00172BA0" w:rsidP="00600900">
      <w:pPr>
        <w:spacing w:after="120" w:line="240" w:lineRule="exact"/>
        <w:rPr>
          <w:rFonts w:ascii="Arial" w:eastAsia="游明朝" w:hAnsi="Arial" w:cs="Arial"/>
          <w:b/>
        </w:rPr>
      </w:pPr>
    </w:p>
    <w:p w14:paraId="59A6858B" w14:textId="1FD21BF3" w:rsidR="00FD6062" w:rsidRDefault="00FD6062" w:rsidP="00FD6062">
      <w:pPr>
        <w:pStyle w:val="21"/>
        <w:spacing w:before="120" w:after="120"/>
        <w:ind w:left="0" w:firstLine="0"/>
        <w:rPr>
          <w:rFonts w:cs="Arial"/>
        </w:rPr>
      </w:pPr>
      <w:bookmarkStart w:id="10" w:name="OLE_LINK4"/>
      <w:bookmarkEnd w:id="8"/>
      <w:bookmarkEnd w:id="9"/>
      <w:r w:rsidRPr="004714D8">
        <w:rPr>
          <w:rFonts w:cs="Arial" w:hint="eastAsia"/>
        </w:rPr>
        <w:t>2</w:t>
      </w:r>
      <w:r w:rsidRPr="004714D8">
        <w:rPr>
          <w:rFonts w:cs="Arial"/>
        </w:rPr>
        <w:t>.</w:t>
      </w:r>
      <w:r w:rsidR="00572927">
        <w:rPr>
          <w:rFonts w:cs="Arial"/>
        </w:rPr>
        <w:t>4</w:t>
      </w:r>
      <w:r w:rsidRPr="004714D8">
        <w:rPr>
          <w:rFonts w:cs="Arial"/>
        </w:rPr>
        <w:t xml:space="preserve"> Initial value of PTM </w:t>
      </w:r>
      <w:r>
        <w:rPr>
          <w:rFonts w:cs="Arial"/>
        </w:rPr>
        <w:t>RLC</w:t>
      </w:r>
      <w:r w:rsidRPr="004714D8">
        <w:rPr>
          <w:rFonts w:cs="Arial"/>
        </w:rPr>
        <w:t xml:space="preserve"> state variables</w:t>
      </w:r>
    </w:p>
    <w:bookmarkEnd w:id="10"/>
    <w:p w14:paraId="61B36EF9" w14:textId="758D6400" w:rsidR="00714149" w:rsidRPr="00894EDE" w:rsidRDefault="00714149" w:rsidP="00894EDE">
      <w:pPr>
        <w:tabs>
          <w:tab w:val="left" w:pos="3057"/>
        </w:tabs>
        <w:spacing w:after="120" w:line="240" w:lineRule="exact"/>
        <w:rPr>
          <w:rFonts w:cs="Arial"/>
        </w:rPr>
      </w:pPr>
      <w:r w:rsidRPr="00894EDE">
        <w:rPr>
          <w:rFonts w:ascii="Arial" w:hAnsi="Arial" w:cs="Arial"/>
        </w:rPr>
        <w:t xml:space="preserve">Regarding the initial value of PTM RLC state variables, it was agreed that </w:t>
      </w:r>
    </w:p>
    <w:p w14:paraId="2ACB476C" w14:textId="77777777" w:rsidR="00714149" w:rsidRDefault="00714149" w:rsidP="00894EDE">
      <w:pPr>
        <w:pStyle w:val="Agreement"/>
      </w:pPr>
      <w:r w:rsidRPr="006563BD">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14:paraId="1AAE464A" w14:textId="00BA74AF" w:rsidR="00714149" w:rsidRDefault="00886562" w:rsidP="00FD6062">
      <w:pPr>
        <w:tabs>
          <w:tab w:val="left" w:pos="3057"/>
        </w:tabs>
        <w:spacing w:after="120" w:line="240" w:lineRule="exact"/>
        <w:rPr>
          <w:rFonts w:ascii="Arial" w:hAnsi="Arial" w:cs="Arial"/>
        </w:rPr>
      </w:pPr>
      <w:r w:rsidRPr="00894EDE">
        <w:rPr>
          <w:rFonts w:ascii="Arial" w:hAnsi="Arial" w:cs="Arial"/>
        </w:rPr>
        <w:lastRenderedPageBreak/>
        <w:t>For groupcast and broadcast of NR sidelink communication, RX_Next_Highest is initially set to the SN of the first received UMD PDU containing an SN.</w:t>
      </w:r>
    </w:p>
    <w:p w14:paraId="0C1B091C" w14:textId="101AADA6" w:rsidR="00886562" w:rsidRDefault="00886562" w:rsidP="00FD6062">
      <w:pPr>
        <w:tabs>
          <w:tab w:val="left" w:pos="3057"/>
        </w:tabs>
        <w:spacing w:after="120" w:line="240" w:lineRule="exact"/>
        <w:rPr>
          <w:rFonts w:ascii="Arial" w:hAnsi="Arial" w:cs="Arial"/>
        </w:rPr>
      </w:pPr>
      <w:r>
        <w:rPr>
          <w:rFonts w:ascii="Arial" w:hAnsi="Arial" w:cs="Arial"/>
          <w:lang w:eastAsia="zh-CN"/>
        </w:rPr>
        <w:t xml:space="preserve">Similarly, for MRB PTM RLC entity, the </w:t>
      </w:r>
      <w:r w:rsidRPr="008E6193">
        <w:rPr>
          <w:rFonts w:ascii="Arial" w:hAnsi="Arial" w:cs="Arial"/>
        </w:rPr>
        <w:t>RX_Next_Highest is initially set to the SN of the first received UMD PDU containing an SN.</w:t>
      </w:r>
    </w:p>
    <w:p w14:paraId="4DAC15CB" w14:textId="3AF25AB5" w:rsidR="00886562" w:rsidRDefault="00886562" w:rsidP="00886562">
      <w:pPr>
        <w:spacing w:after="120" w:line="240" w:lineRule="exact"/>
        <w:rPr>
          <w:rFonts w:ascii="Arial" w:hAnsi="Arial" w:cs="Arial"/>
          <w:b/>
        </w:rPr>
      </w:pPr>
      <w:r w:rsidRPr="00FB66FA">
        <w:rPr>
          <w:rFonts w:ascii="Arial" w:hAnsi="Arial" w:cs="Arial"/>
          <w:b/>
        </w:rPr>
        <w:t>Q</w:t>
      </w:r>
      <w:r w:rsidR="00950395">
        <w:rPr>
          <w:rFonts w:ascii="Arial" w:hAnsi="Arial" w:cs="Arial"/>
          <w:b/>
        </w:rPr>
        <w:t>12</w:t>
      </w:r>
      <w:r w:rsidRPr="00FB66FA">
        <w:rPr>
          <w:rFonts w:ascii="Arial" w:hAnsi="Arial" w:cs="Arial"/>
          <w:b/>
        </w:rPr>
        <w:t xml:space="preserve">: Do companies </w:t>
      </w:r>
      <w:r>
        <w:rPr>
          <w:rFonts w:ascii="Arial" w:hAnsi="Arial" w:cs="Arial"/>
          <w:b/>
        </w:rPr>
        <w:t xml:space="preserve">agree that for multicast PTM, </w:t>
      </w:r>
      <w:r w:rsidRPr="00894EDE">
        <w:rPr>
          <w:rFonts w:ascii="Arial" w:hAnsi="Arial" w:cs="Arial"/>
          <w:b/>
        </w:rPr>
        <w:t>the RX_Next_Highest is initially set to the SN of the first received UMD PDU containing an SN</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886562" w:rsidRPr="00FB66FA" w14:paraId="79112618"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CCF5F2" w14:textId="77777777" w:rsidR="00886562" w:rsidRPr="00172BA0" w:rsidRDefault="00886562" w:rsidP="00162902">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041FA8" w14:textId="77777777" w:rsidR="00886562" w:rsidRPr="00172BA0" w:rsidRDefault="00886562" w:rsidP="00162902">
            <w:pPr>
              <w:rPr>
                <w:rFonts w:ascii="Arial" w:hAnsi="Arial" w:cs="Arial"/>
                <w:b/>
                <w:bCs/>
              </w:rPr>
            </w:pPr>
            <w:r w:rsidRPr="00172BA0">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83F223D" w14:textId="77777777" w:rsidR="00886562" w:rsidRPr="00172BA0" w:rsidRDefault="00886562" w:rsidP="00162902">
            <w:pPr>
              <w:rPr>
                <w:rFonts w:ascii="Arial" w:hAnsi="Arial" w:cs="Arial"/>
                <w:b/>
                <w:bCs/>
              </w:rPr>
            </w:pPr>
            <w:r w:rsidRPr="00172BA0">
              <w:rPr>
                <w:rFonts w:ascii="Arial" w:hAnsi="Arial" w:cs="Arial"/>
                <w:b/>
                <w:bCs/>
              </w:rPr>
              <w:t>Comments</w:t>
            </w:r>
          </w:p>
        </w:tc>
      </w:tr>
      <w:tr w:rsidR="00886562" w:rsidRPr="00FB66FA" w14:paraId="3374DB1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EF5FCE" w14:textId="2BEB4205" w:rsidR="00886562" w:rsidRPr="00FB66FA" w:rsidRDefault="00BF6C1C" w:rsidP="00162902">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73B29B0" w14:textId="2E4E2265" w:rsidR="00886562" w:rsidRPr="00FB66FA" w:rsidRDefault="00BF6C1C" w:rsidP="00162902">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B4C8F" w14:textId="77777777" w:rsidR="00886562" w:rsidRPr="00FB66FA" w:rsidRDefault="00886562" w:rsidP="00162902">
            <w:pPr>
              <w:spacing w:after="120" w:line="240" w:lineRule="exact"/>
            </w:pPr>
          </w:p>
        </w:tc>
      </w:tr>
      <w:tr w:rsidR="00886562" w:rsidRPr="00FB66FA" w14:paraId="77C6F5C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061D0F" w14:textId="2C0C8CD6" w:rsidR="00886562" w:rsidRPr="00FB66FA" w:rsidRDefault="008309B1" w:rsidP="00162902">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958D28" w14:textId="08F67766" w:rsidR="00886562" w:rsidRPr="00FB66FA" w:rsidRDefault="008309B1" w:rsidP="00162902">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552706" w14:textId="77777777" w:rsidR="00886562" w:rsidRPr="00FB66FA" w:rsidRDefault="00886562" w:rsidP="00162902">
            <w:pPr>
              <w:spacing w:after="120" w:line="240" w:lineRule="exact"/>
            </w:pPr>
          </w:p>
        </w:tc>
      </w:tr>
      <w:tr w:rsidR="002C2745" w:rsidRPr="00FB66FA" w14:paraId="646F29B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D0DDDE" w14:textId="3893623B" w:rsidR="002C2745" w:rsidRPr="00FB66FA" w:rsidRDefault="002C2745" w:rsidP="002C2745">
            <w:pPr>
              <w:spacing w:after="120" w:line="240" w:lineRule="exact"/>
            </w:pPr>
            <w:r>
              <w:rPr>
                <w:rFonts w:eastAsia="游明朝" w:hint="eastAsia"/>
              </w:rPr>
              <w:t>K</w:t>
            </w:r>
            <w:r>
              <w:rPr>
                <w:rFonts w:eastAsia="游明朝"/>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C5535" w14:textId="092C3EFD" w:rsidR="002C2745" w:rsidRPr="00FB66FA" w:rsidRDefault="002C2745" w:rsidP="002C2745">
            <w:pPr>
              <w:spacing w:after="120" w:line="240" w:lineRule="exact"/>
            </w:pPr>
            <w:r>
              <w:rPr>
                <w:rFonts w:eastAsia="游明朝" w:hint="eastAsia"/>
              </w:rPr>
              <w:t>Y</w:t>
            </w:r>
            <w:r>
              <w:rPr>
                <w:rFonts w:eastAsia="游明朝"/>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BD97A3" w14:textId="77777777" w:rsidR="002C2745" w:rsidRPr="00FB66FA" w:rsidRDefault="002C2745" w:rsidP="002C2745">
            <w:pPr>
              <w:spacing w:after="120" w:line="240" w:lineRule="exact"/>
            </w:pPr>
          </w:p>
        </w:tc>
      </w:tr>
      <w:tr w:rsidR="002C2745" w:rsidRPr="00FB66FA" w14:paraId="12988DC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9F7792"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BAD0B6"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E5CA8F" w14:textId="77777777" w:rsidR="002C2745" w:rsidRPr="00FB66FA" w:rsidRDefault="002C2745" w:rsidP="002C2745">
            <w:pPr>
              <w:spacing w:after="120" w:line="240" w:lineRule="exact"/>
            </w:pPr>
          </w:p>
        </w:tc>
      </w:tr>
      <w:tr w:rsidR="002C2745" w:rsidRPr="00FB66FA" w14:paraId="1A8C9A1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836C6D"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34B5E"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F30B7" w14:textId="77777777" w:rsidR="002C2745" w:rsidRPr="00FB66FA" w:rsidRDefault="002C2745" w:rsidP="002C2745">
            <w:pPr>
              <w:spacing w:after="120" w:line="240" w:lineRule="exact"/>
            </w:pPr>
          </w:p>
        </w:tc>
      </w:tr>
      <w:tr w:rsidR="002C2745" w:rsidRPr="00FB66FA" w14:paraId="4E43673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00FA28"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89816D"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36E6DC" w14:textId="77777777" w:rsidR="002C2745" w:rsidRPr="00FB66FA" w:rsidRDefault="002C2745" w:rsidP="002C2745">
            <w:pPr>
              <w:spacing w:after="120" w:line="240" w:lineRule="exact"/>
            </w:pPr>
          </w:p>
        </w:tc>
      </w:tr>
    </w:tbl>
    <w:p w14:paraId="6A846B5B" w14:textId="74ED6396" w:rsidR="00886562" w:rsidRDefault="00886562" w:rsidP="00FD6062">
      <w:pPr>
        <w:tabs>
          <w:tab w:val="left" w:pos="3057"/>
        </w:tabs>
        <w:spacing w:after="120" w:line="240" w:lineRule="exact"/>
        <w:rPr>
          <w:rFonts w:ascii="Arial" w:hAnsi="Arial" w:cs="Arial"/>
          <w:lang w:eastAsia="zh-CN"/>
        </w:rPr>
      </w:pPr>
    </w:p>
    <w:p w14:paraId="716C618F" w14:textId="7F061DE1" w:rsidR="00F61A91" w:rsidRDefault="00FD6062" w:rsidP="00FD6062">
      <w:pPr>
        <w:tabs>
          <w:tab w:val="left" w:pos="3057"/>
        </w:tabs>
        <w:spacing w:after="120" w:line="240" w:lineRule="exact"/>
        <w:rPr>
          <w:rFonts w:ascii="Arial" w:hAnsi="Arial" w:cs="Arial"/>
        </w:rPr>
      </w:pPr>
      <w:r>
        <w:rPr>
          <w:rFonts w:ascii="Arial" w:hAnsi="Arial" w:cs="Arial"/>
        </w:rPr>
        <w:t xml:space="preserve">As summarized in [5], </w:t>
      </w:r>
      <w:r w:rsidRPr="00FD6062">
        <w:rPr>
          <w:rFonts w:ascii="Arial" w:hAnsi="Arial" w:cs="Arial"/>
        </w:rPr>
        <w:t xml:space="preserve">if the value of RX_Next_Reassembly and RX_Next_Highest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w:t>
      </w:r>
      <w:r w:rsidR="006D1E7F" w:rsidRPr="00482C90">
        <w:rPr>
          <w:rFonts w:ascii="Arial" w:hAnsi="Arial" w:cs="Arial"/>
        </w:rPr>
        <w:t>RAN2</w:t>
      </w:r>
      <w:r w:rsidR="00714149">
        <w:rPr>
          <w:rFonts w:ascii="Arial" w:hAnsi="Arial" w:cs="Arial"/>
        </w:rPr>
        <w:t xml:space="preserve"> also</w:t>
      </w:r>
      <w:r w:rsidR="006D1E7F" w:rsidRPr="00482C90">
        <w:rPr>
          <w:rFonts w:ascii="Arial" w:hAnsi="Arial" w:cs="Arial"/>
        </w:rPr>
        <w:t xml:space="preserve"> agreed that the UE can be released to RRC_IDLE/RRC_INACTIVE when there is no data. When there is new data coming, the UE would enter RRC_CONNECTED again and initiate PDCP entity</w:t>
      </w:r>
      <w:r w:rsidR="006D1E7F" w:rsidRPr="00482C90">
        <w:rPr>
          <w:rFonts w:ascii="Arial" w:hAnsi="Arial" w:cs="Arial" w:hint="eastAsia"/>
        </w:rPr>
        <w:t>,</w:t>
      </w:r>
      <w:r w:rsidR="006D1E7F" w:rsidRPr="00482C90">
        <w:rPr>
          <w:rFonts w:ascii="Arial" w:hAnsi="Arial" w:cs="Arial"/>
        </w:rPr>
        <w:t xml:space="preserve"> </w:t>
      </w:r>
      <w:r w:rsidR="006D1E7F" w:rsidRPr="00F61A91">
        <w:rPr>
          <w:rFonts w:ascii="Arial" w:hAnsi="Arial" w:cs="Arial"/>
          <w:b/>
          <w:i/>
          <w:u w:val="single"/>
        </w:rPr>
        <w:t>so packet loss would happen for each time when the UE enters RRC_CONNECTED</w:t>
      </w:r>
      <w:r w:rsidR="006D1E7F">
        <w:rPr>
          <w:rFonts w:ascii="Arial" w:hAnsi="Arial" w:cs="Arial"/>
        </w:rPr>
        <w:t xml:space="preserve">. </w:t>
      </w:r>
    </w:p>
    <w:p w14:paraId="040226EC" w14:textId="65E78C81" w:rsidR="00FD6062" w:rsidRPr="00FD6062" w:rsidRDefault="00886562" w:rsidP="00FD6062">
      <w:pPr>
        <w:tabs>
          <w:tab w:val="left" w:pos="3057"/>
        </w:tabs>
        <w:spacing w:after="120" w:line="240" w:lineRule="exact"/>
        <w:rPr>
          <w:rFonts w:ascii="Arial" w:hAnsi="Arial" w:cs="Arial"/>
        </w:rPr>
      </w:pPr>
      <w:r>
        <w:rPr>
          <w:rFonts w:ascii="Arial" w:hAnsi="Arial" w:cs="Arial"/>
        </w:rPr>
        <w:t>While s</w:t>
      </w:r>
      <w:r w:rsidR="00FD6062">
        <w:rPr>
          <w:rFonts w:ascii="Arial" w:hAnsi="Arial" w:cs="Arial"/>
        </w:rPr>
        <w:t xml:space="preserve">ome companies </w:t>
      </w:r>
      <w:r w:rsidR="00FD6062" w:rsidRPr="00FD6062">
        <w:rPr>
          <w:rFonts w:ascii="Arial" w:hAnsi="Arial" w:cs="Arial"/>
        </w:rPr>
        <w:t>suggest the same method as the PDCP, i.e., RX_Next_Reassembly should be set to a value smaller than the SN of the first received packet containing an SN. Some papers suggest that this part of packet loss can be left to PDCP, or not to optimize possible initial packet loss</w:t>
      </w:r>
      <w:r w:rsidR="00FD6062">
        <w:rPr>
          <w:rFonts w:ascii="Arial" w:hAnsi="Arial" w:cs="Arial"/>
        </w:rPr>
        <w:t xml:space="preserve"> and</w:t>
      </w:r>
      <w:r w:rsidR="00FD6062" w:rsidRPr="00FD6062">
        <w:rPr>
          <w:rFonts w:ascii="Arial" w:hAnsi="Arial" w:cs="Arial"/>
        </w:rPr>
        <w:t xml:space="preserve"> indicate that when UE joins an ongoing MBS session delivered through UM RLC mode, the initial loss should be acceptable.</w:t>
      </w:r>
    </w:p>
    <w:p w14:paraId="115A2813" w14:textId="08669F5A" w:rsidR="00FD6062" w:rsidRPr="00DB5A1C" w:rsidRDefault="00FD6062" w:rsidP="00FD6062">
      <w:pPr>
        <w:spacing w:after="120" w:line="240" w:lineRule="exact"/>
        <w:rPr>
          <w:rFonts w:ascii="Arial" w:hAnsi="Arial" w:cs="Arial"/>
          <w:b/>
        </w:rPr>
      </w:pPr>
      <w:r w:rsidRPr="002D2C65">
        <w:rPr>
          <w:rFonts w:ascii="Arial" w:hAnsi="Arial" w:cs="Arial"/>
          <w:b/>
        </w:rPr>
        <w:t>Q</w:t>
      </w:r>
      <w:r w:rsidR="00950395">
        <w:rPr>
          <w:rFonts w:ascii="Arial" w:hAnsi="Arial" w:cs="Arial"/>
          <w:b/>
        </w:rPr>
        <w:t>13</w:t>
      </w:r>
      <w:r w:rsidRPr="002D2C65">
        <w:rPr>
          <w:rFonts w:ascii="Arial" w:hAnsi="Arial" w:cs="Arial"/>
          <w:b/>
        </w:rPr>
        <w:t xml:space="preserve">: </w:t>
      </w:r>
      <w:r w:rsidRPr="00DB5A1C">
        <w:rPr>
          <w:rFonts w:ascii="Arial" w:hAnsi="Arial" w:cs="Arial"/>
          <w:b/>
        </w:rPr>
        <w:t>Companies are kindly invited to provide their preference on the options:</w:t>
      </w:r>
    </w:p>
    <w:p w14:paraId="4AC01188" w14:textId="519048F8" w:rsidR="00FD6062" w:rsidRPr="00DB5A1C" w:rsidRDefault="00FD6062" w:rsidP="00FD6062">
      <w:pPr>
        <w:pStyle w:val="aff6"/>
        <w:widowControl w:val="0"/>
        <w:numPr>
          <w:ilvl w:val="0"/>
          <w:numId w:val="25"/>
        </w:numPr>
        <w:tabs>
          <w:tab w:val="left" w:pos="3057"/>
        </w:tabs>
        <w:spacing w:after="120" w:line="240" w:lineRule="exact"/>
        <w:jc w:val="both"/>
        <w:rPr>
          <w:rFonts w:ascii="Arial" w:hAnsi="Arial" w:cs="Arial"/>
          <w:sz w:val="20"/>
          <w:szCs w:val="20"/>
        </w:rPr>
      </w:pPr>
      <w:r w:rsidRPr="00894EDE">
        <w:rPr>
          <w:rFonts w:ascii="Arial" w:hAnsi="Arial" w:cs="Arial"/>
          <w:b/>
          <w:bCs/>
          <w:sz w:val="20"/>
          <w:szCs w:val="20"/>
        </w:rPr>
        <w:t>Option 1</w:t>
      </w:r>
      <w:r w:rsidRPr="002D2C65">
        <w:rPr>
          <w:rFonts w:ascii="Arial" w:hAnsi="Arial" w:cs="Arial"/>
          <w:sz w:val="20"/>
          <w:szCs w:val="20"/>
        </w:rPr>
        <w:t xml:space="preserve">: </w:t>
      </w:r>
      <w:r w:rsidR="00950395">
        <w:rPr>
          <w:rFonts w:ascii="Arial" w:hAnsi="Arial" w:cs="Arial"/>
          <w:sz w:val="20"/>
          <w:szCs w:val="20"/>
        </w:rPr>
        <w:t xml:space="preserve">For multicast PTM, </w:t>
      </w:r>
      <w:r w:rsidRPr="002D2C65">
        <w:rPr>
          <w:rFonts w:ascii="Arial" w:hAnsi="Arial" w:cs="Arial"/>
          <w:sz w:val="20"/>
          <w:szCs w:val="20"/>
        </w:rPr>
        <w:t xml:space="preserve">the initial value of </w:t>
      </w:r>
      <w:r w:rsidRPr="002D2C65">
        <w:rPr>
          <w:rFonts w:ascii="Arial" w:hAnsi="Arial" w:cs="Arial"/>
          <w:sz w:val="20"/>
          <w:lang w:eastAsia="ja-JP"/>
        </w:rPr>
        <w:t>RX_Next_Reassembly</w:t>
      </w:r>
      <w:r w:rsidRPr="002D2C65">
        <w:rPr>
          <w:rFonts w:ascii="Arial" w:hAnsi="Arial" w:cs="Arial"/>
          <w:sz w:val="20"/>
          <w:szCs w:val="20"/>
        </w:rPr>
        <w:t xml:space="preserve"> is set to a value before </w:t>
      </w:r>
      <w:r w:rsidRPr="002D2C65">
        <w:rPr>
          <w:rFonts w:ascii="Arial" w:hAnsi="Arial" w:cs="Arial"/>
          <w:sz w:val="20"/>
          <w:lang w:eastAsia="ja-JP"/>
        </w:rPr>
        <w:t>RX_Next_Highest</w:t>
      </w:r>
      <w:r w:rsidRPr="002D2C65">
        <w:rPr>
          <w:rFonts w:ascii="Arial" w:hAnsi="Arial" w:cs="Arial"/>
          <w:sz w:val="20"/>
          <w:szCs w:val="20"/>
        </w:rPr>
        <w:t>.</w:t>
      </w:r>
    </w:p>
    <w:p w14:paraId="456D63D3" w14:textId="274C32FA" w:rsidR="00FD6062" w:rsidRPr="00DB5A1C" w:rsidRDefault="00FD6062" w:rsidP="00FD6062">
      <w:pPr>
        <w:pStyle w:val="aff6"/>
        <w:widowControl w:val="0"/>
        <w:numPr>
          <w:ilvl w:val="0"/>
          <w:numId w:val="25"/>
        </w:numPr>
        <w:tabs>
          <w:tab w:val="left" w:pos="3057"/>
        </w:tabs>
        <w:spacing w:after="120" w:line="240" w:lineRule="exact"/>
        <w:jc w:val="both"/>
        <w:rPr>
          <w:rFonts w:ascii="Arial" w:hAnsi="Arial" w:cs="Arial"/>
          <w:sz w:val="20"/>
          <w:szCs w:val="20"/>
        </w:rPr>
      </w:pPr>
      <w:r w:rsidRPr="00894EDE">
        <w:rPr>
          <w:rFonts w:ascii="Arial" w:hAnsi="Arial" w:cs="Arial"/>
          <w:b/>
          <w:bCs/>
          <w:sz w:val="20"/>
          <w:szCs w:val="20"/>
        </w:rPr>
        <w:t>Option 2</w:t>
      </w:r>
      <w:r w:rsidRPr="002D2C65">
        <w:rPr>
          <w:rFonts w:ascii="Arial" w:hAnsi="Arial" w:cs="Arial"/>
          <w:sz w:val="20"/>
          <w:szCs w:val="20"/>
        </w:rPr>
        <w:t xml:space="preserve">: </w:t>
      </w:r>
      <w:r w:rsidR="00950395">
        <w:rPr>
          <w:rFonts w:ascii="Arial" w:hAnsi="Arial" w:cs="Arial"/>
          <w:sz w:val="20"/>
          <w:szCs w:val="20"/>
        </w:rPr>
        <w:t xml:space="preserve">For multicast PTM, </w:t>
      </w:r>
      <w:r w:rsidRPr="002D2C65">
        <w:rPr>
          <w:rFonts w:ascii="Arial" w:hAnsi="Arial" w:cs="Arial"/>
          <w:sz w:val="20"/>
          <w:szCs w:val="20"/>
        </w:rPr>
        <w:t xml:space="preserve">the initial value of </w:t>
      </w:r>
      <w:r w:rsidRPr="002D2C65">
        <w:rPr>
          <w:rFonts w:ascii="Arial" w:hAnsi="Arial" w:cs="Arial"/>
          <w:sz w:val="20"/>
          <w:lang w:eastAsia="ja-JP"/>
        </w:rPr>
        <w:t>RX_Next_Reassembly</w:t>
      </w:r>
      <w:r w:rsidRPr="002D2C65">
        <w:rPr>
          <w:rFonts w:ascii="Arial" w:hAnsi="Arial" w:cs="Arial"/>
          <w:sz w:val="20"/>
          <w:szCs w:val="20"/>
        </w:rPr>
        <w:t xml:space="preserve"> is set to the same as </w:t>
      </w:r>
      <w:r w:rsidRPr="002D2C65">
        <w:rPr>
          <w:rFonts w:ascii="Arial" w:hAnsi="Arial" w:cs="Arial"/>
          <w:sz w:val="20"/>
          <w:lang w:eastAsia="ja-JP"/>
        </w:rPr>
        <w:t>RX_Next_Highest</w:t>
      </w:r>
      <w:r w:rsidRPr="00DB5A1C">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FD6062" w:rsidRPr="00FB66FA" w14:paraId="26744FDA"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7881CA" w14:textId="77777777" w:rsidR="00FD6062" w:rsidRPr="0017687A" w:rsidRDefault="00FD6062" w:rsidP="00E65FA7">
            <w:pPr>
              <w:rPr>
                <w:rFonts w:ascii="Arial" w:hAnsi="Arial" w:cs="Arial"/>
                <w:b/>
                <w:bCs/>
              </w:rPr>
            </w:pPr>
            <w:bookmarkStart w:id="11" w:name="OLE_LINK2"/>
            <w:bookmarkStart w:id="12" w:name="OLE_LINK3"/>
            <w:r w:rsidRPr="0017687A">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1800DE" w14:textId="314C7557" w:rsidR="00FD6062" w:rsidRPr="0017687A" w:rsidRDefault="00FD6062" w:rsidP="00E65FA7">
            <w:pPr>
              <w:rPr>
                <w:rFonts w:ascii="Arial" w:hAnsi="Arial" w:cs="Arial"/>
                <w:b/>
                <w:bCs/>
              </w:rPr>
            </w:pPr>
            <w:r w:rsidRPr="0017687A">
              <w:rPr>
                <w:rFonts w:ascii="Arial" w:hAnsi="Arial" w:cs="Arial"/>
                <w:b/>
                <w:bCs/>
              </w:rPr>
              <w:t xml:space="preserve">Preferred </w:t>
            </w:r>
            <w:r w:rsidRPr="0017687A">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BE6205C" w14:textId="77777777" w:rsidR="00FD6062" w:rsidRPr="0017687A" w:rsidRDefault="00FD6062" w:rsidP="00E65FA7">
            <w:pPr>
              <w:rPr>
                <w:rFonts w:ascii="Arial" w:hAnsi="Arial" w:cs="Arial"/>
                <w:b/>
                <w:bCs/>
              </w:rPr>
            </w:pPr>
            <w:r w:rsidRPr="0017687A">
              <w:rPr>
                <w:rFonts w:ascii="Arial" w:hAnsi="Arial" w:cs="Arial"/>
                <w:b/>
                <w:bCs/>
              </w:rPr>
              <w:t>Comments</w:t>
            </w:r>
          </w:p>
        </w:tc>
      </w:tr>
      <w:tr w:rsidR="00FD6062" w:rsidRPr="00FB66FA" w14:paraId="77BC836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281D49" w14:textId="6426EEB0" w:rsidR="00FD6062" w:rsidRPr="0017687A" w:rsidRDefault="00BF6C1C" w:rsidP="00E65FA7">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F8511D" w14:textId="5264328F" w:rsidR="00FD6062" w:rsidRPr="0017687A" w:rsidRDefault="00BF6C1C" w:rsidP="00E65FA7">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4C85FA" w14:textId="14EC3147" w:rsidR="00FD6062" w:rsidRPr="0017687A" w:rsidRDefault="00BF6C1C" w:rsidP="00E65FA7">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FD6062" w:rsidRPr="00FB66FA" w14:paraId="0EB83B88"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095651" w14:textId="0E69A171" w:rsidR="00FD6062" w:rsidRPr="0017687A" w:rsidRDefault="008309B1" w:rsidP="00E65FA7">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123E2" w14:textId="06BF0C7B" w:rsidR="00FD6062" w:rsidRPr="0017687A" w:rsidRDefault="008309B1" w:rsidP="00E65FA7">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A99BB" w14:textId="77777777" w:rsidR="00FD6062" w:rsidRPr="0017687A" w:rsidRDefault="00FD6062" w:rsidP="00E65FA7">
            <w:pPr>
              <w:spacing w:after="120" w:line="240" w:lineRule="exact"/>
              <w:rPr>
                <w:rFonts w:ascii="Arial" w:hAnsi="Arial" w:cs="Arial"/>
              </w:rPr>
            </w:pPr>
          </w:p>
        </w:tc>
      </w:tr>
      <w:tr w:rsidR="002C2745" w:rsidRPr="00FB66FA" w14:paraId="3EDE7E9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D08468" w14:textId="3E5D40E8" w:rsidR="002C2745" w:rsidRPr="0017687A" w:rsidRDefault="002C2745" w:rsidP="002C2745">
            <w:pPr>
              <w:spacing w:after="120" w:line="240" w:lineRule="exact"/>
              <w:rPr>
                <w:rFonts w:ascii="Arial" w:hAnsi="Arial" w:cs="Arial"/>
              </w:rPr>
            </w:pPr>
            <w:r>
              <w:rPr>
                <w:rFonts w:ascii="Arial" w:eastAsia="游明朝" w:hAnsi="Arial" w:cs="Arial" w:hint="eastAsia"/>
              </w:rPr>
              <w:t>K</w:t>
            </w:r>
            <w:r>
              <w:rPr>
                <w:rFonts w:ascii="Arial" w:eastAsia="游明朝"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74715E" w14:textId="1A8FD595" w:rsidR="002C2745" w:rsidRPr="0017687A" w:rsidRDefault="002C2745" w:rsidP="002C2745">
            <w:pPr>
              <w:spacing w:after="120" w:line="240" w:lineRule="exact"/>
              <w:rPr>
                <w:rFonts w:ascii="Arial" w:hAnsi="Arial" w:cs="Arial"/>
              </w:rPr>
            </w:pPr>
            <w:r>
              <w:rPr>
                <w:rFonts w:ascii="Arial" w:eastAsia="游明朝"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2E14BD" w14:textId="1B016BAE" w:rsidR="002C2745" w:rsidRPr="0017687A" w:rsidRDefault="002C2745" w:rsidP="002C2745">
            <w:pPr>
              <w:spacing w:after="120" w:line="240" w:lineRule="exact"/>
              <w:rPr>
                <w:rFonts w:ascii="Arial" w:hAnsi="Arial" w:cs="Arial"/>
              </w:rPr>
            </w:pPr>
            <w:r>
              <w:rPr>
                <w:rFonts w:ascii="Arial" w:eastAsia="游明朝"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2C2745" w:rsidRPr="00FB66FA" w14:paraId="24A1E08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B17EE" w14:textId="77777777" w:rsidR="002C2745" w:rsidRPr="0017687A"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C204B0" w14:textId="77777777" w:rsidR="002C2745" w:rsidRPr="0017687A"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3ABE42" w14:textId="77777777" w:rsidR="002C2745" w:rsidRPr="0017687A" w:rsidRDefault="002C2745" w:rsidP="002C2745">
            <w:pPr>
              <w:spacing w:after="120" w:line="240" w:lineRule="exact"/>
              <w:rPr>
                <w:rFonts w:ascii="Arial" w:hAnsi="Arial" w:cs="Arial"/>
              </w:rPr>
            </w:pPr>
          </w:p>
        </w:tc>
      </w:tr>
      <w:tr w:rsidR="002C2745" w:rsidRPr="00FB66FA" w14:paraId="0A0ED9CD"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2EE937" w14:textId="77777777" w:rsidR="002C2745" w:rsidRPr="0017687A"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B5C4D7" w14:textId="77777777" w:rsidR="002C2745" w:rsidRPr="0017687A"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4D2845" w14:textId="77777777" w:rsidR="002C2745" w:rsidRPr="0017687A" w:rsidRDefault="002C2745" w:rsidP="002C2745">
            <w:pPr>
              <w:spacing w:after="120" w:line="240" w:lineRule="exact"/>
              <w:rPr>
                <w:rFonts w:ascii="Arial" w:hAnsi="Arial" w:cs="Arial"/>
              </w:rPr>
            </w:pPr>
          </w:p>
        </w:tc>
      </w:tr>
      <w:tr w:rsidR="002C2745" w:rsidRPr="00FB66FA" w14:paraId="782E4F3D"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C65553" w14:textId="77777777" w:rsidR="002C2745" w:rsidRPr="0017687A"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C458C6" w14:textId="77777777" w:rsidR="002C2745" w:rsidRPr="0017687A"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8E7513" w14:textId="77777777" w:rsidR="002C2745" w:rsidRPr="0017687A" w:rsidRDefault="002C2745" w:rsidP="002C2745">
            <w:pPr>
              <w:spacing w:after="120" w:line="240" w:lineRule="exact"/>
              <w:rPr>
                <w:rFonts w:ascii="Arial" w:hAnsi="Arial" w:cs="Arial"/>
              </w:rPr>
            </w:pPr>
          </w:p>
        </w:tc>
      </w:tr>
      <w:bookmarkEnd w:id="11"/>
      <w:bookmarkEnd w:id="12"/>
    </w:tbl>
    <w:p w14:paraId="19768033" w14:textId="438DCDC2" w:rsidR="00172BA0" w:rsidRDefault="00172BA0" w:rsidP="00600900">
      <w:pPr>
        <w:spacing w:after="120" w:line="240" w:lineRule="exact"/>
        <w:rPr>
          <w:rFonts w:ascii="Arial" w:eastAsia="游明朝" w:hAnsi="Arial" w:cs="Arial"/>
          <w:b/>
        </w:rPr>
      </w:pPr>
    </w:p>
    <w:p w14:paraId="321B676A" w14:textId="4A54E19C" w:rsidR="007D79F7" w:rsidRDefault="002D2C65" w:rsidP="002D2C65">
      <w:pPr>
        <w:tabs>
          <w:tab w:val="left" w:pos="3057"/>
        </w:tabs>
        <w:spacing w:after="120" w:line="240" w:lineRule="exact"/>
        <w:rPr>
          <w:rFonts w:ascii="Arial" w:hAnsi="Arial" w:cs="Arial"/>
        </w:rPr>
      </w:pPr>
      <w:r w:rsidRPr="00894EDE">
        <w:rPr>
          <w:rFonts w:ascii="Arial" w:hAnsi="Arial" w:cs="Arial"/>
        </w:rPr>
        <w:t>In</w:t>
      </w:r>
      <w:r>
        <w:rPr>
          <w:rFonts w:ascii="Arial" w:hAnsi="Arial" w:cs="Arial"/>
        </w:rPr>
        <w:t xml:space="preserve"> the running CR [6], there is an FFS</w:t>
      </w:r>
    </w:p>
    <w:p w14:paraId="35600BE4" w14:textId="57106F73" w:rsidR="002D2C65" w:rsidRDefault="002D2C65" w:rsidP="002D2C65">
      <w:pPr>
        <w:tabs>
          <w:tab w:val="left" w:pos="3057"/>
        </w:tabs>
        <w:spacing w:after="120" w:line="240" w:lineRule="exact"/>
        <w:ind w:leftChars="100" w:left="200"/>
        <w:rPr>
          <w:rFonts w:ascii="Arial" w:hAnsi="Arial" w:cs="Arial"/>
          <w:i/>
          <w:iCs/>
        </w:rPr>
      </w:pPr>
      <w:r w:rsidRPr="00894EDE">
        <w:rPr>
          <w:rFonts w:ascii="Arial" w:hAnsi="Arial" w:cs="Arial"/>
          <w:i/>
          <w:iCs/>
        </w:rPr>
        <w:t>FFS whether some explicit indication is needed for the UE to know that an RLC entity is configured for PTM transmission</w:t>
      </w:r>
      <w:r>
        <w:rPr>
          <w:rFonts w:ascii="Arial" w:hAnsi="Arial" w:cs="Arial"/>
          <w:i/>
          <w:iCs/>
        </w:rPr>
        <w:t>.</w:t>
      </w:r>
    </w:p>
    <w:p w14:paraId="2C906818" w14:textId="2819D29B" w:rsidR="002D2C65" w:rsidRDefault="002D2C65" w:rsidP="002D2C65">
      <w:pPr>
        <w:tabs>
          <w:tab w:val="left" w:pos="3057"/>
        </w:tabs>
        <w:spacing w:after="120" w:line="240" w:lineRule="exact"/>
        <w:rPr>
          <w:rFonts w:ascii="Arial" w:hAnsi="Arial" w:cs="Arial"/>
          <w:lang w:eastAsia="zh-CN"/>
        </w:rPr>
      </w:pPr>
      <w:r>
        <w:rPr>
          <w:rFonts w:ascii="Arial" w:hAnsi="Arial" w:cs="Arial"/>
          <w:lang w:eastAsia="zh-CN"/>
        </w:rPr>
        <w:lastRenderedPageBreak/>
        <w:t xml:space="preserve">As discussed in </w:t>
      </w:r>
      <w:r w:rsidRPr="00364001">
        <w:rPr>
          <w:rFonts w:ascii="Arial" w:hAnsi="Arial" w:cs="Arial"/>
          <w:lang w:eastAsia="zh-CN"/>
        </w:rPr>
        <w:t>Q</w:t>
      </w:r>
      <w:r w:rsidR="00364001" w:rsidRPr="00364001">
        <w:rPr>
          <w:rFonts w:ascii="Arial" w:hAnsi="Arial" w:cs="Arial"/>
          <w:lang w:eastAsia="zh-CN"/>
        </w:rPr>
        <w:t>13</w:t>
      </w:r>
      <w:r w:rsidRPr="00364001">
        <w:rPr>
          <w:rFonts w:ascii="Arial" w:hAnsi="Arial" w:cs="Arial"/>
          <w:lang w:eastAsia="zh-CN"/>
        </w:rPr>
        <w:t>,</w:t>
      </w:r>
      <w:r>
        <w:rPr>
          <w:rFonts w:ascii="Arial" w:hAnsi="Arial" w:cs="Arial"/>
          <w:lang w:eastAsia="zh-CN"/>
        </w:rPr>
        <w:t xml:space="preserve"> the initial value of </w:t>
      </w:r>
      <w:r w:rsidRPr="00894EDE">
        <w:rPr>
          <w:rFonts w:ascii="Arial" w:hAnsi="Arial" w:cs="Arial"/>
          <w:lang w:eastAsia="zh-CN"/>
        </w:rPr>
        <w:t>RX_Next_Highest and RX_Next_Reassembly</w:t>
      </w:r>
      <w:r>
        <w:rPr>
          <w:rFonts w:ascii="Arial" w:hAnsi="Arial" w:cs="Arial"/>
          <w:lang w:eastAsia="zh-CN"/>
        </w:rPr>
        <w:t xml:space="preserve"> are different for PTM RLC entity (the initial value is s</w:t>
      </w:r>
      <w:r w:rsidRPr="00894EDE">
        <w:rPr>
          <w:rFonts w:ascii="Arial" w:hAnsi="Arial" w:cs="Arial"/>
          <w:lang w:eastAsia="zh-CN"/>
        </w:rPr>
        <w:t>et according to the SN of the first received packet</w:t>
      </w:r>
      <w:r>
        <w:rPr>
          <w:rFonts w:ascii="Arial" w:hAnsi="Arial" w:cs="Arial"/>
          <w:lang w:eastAsia="zh-CN"/>
        </w:rPr>
        <w:t>) and PTP RLC entity (the initial value is set as 0). From this point of view, the UE need to know which RLC entity is configured for PTM</w:t>
      </w:r>
      <w:r w:rsidR="00BE46DB">
        <w:rPr>
          <w:rFonts w:ascii="Arial" w:hAnsi="Arial" w:cs="Arial"/>
          <w:lang w:eastAsia="zh-CN"/>
        </w:rPr>
        <w:t xml:space="preserve"> </w:t>
      </w:r>
      <w:r w:rsidR="00BE46DB">
        <w:rPr>
          <w:rFonts w:ascii="Arial" w:hAnsi="Arial" w:cs="Arial" w:hint="eastAsia"/>
          <w:lang w:eastAsia="zh-CN"/>
        </w:rPr>
        <w:t>or</w:t>
      </w:r>
      <w:r w:rsidR="00BE46DB">
        <w:rPr>
          <w:rFonts w:ascii="Arial" w:hAnsi="Arial" w:cs="Arial"/>
          <w:lang w:eastAsia="zh-CN"/>
        </w:rPr>
        <w:t xml:space="preserve"> </w:t>
      </w:r>
      <w:r w:rsidR="00BE46DB">
        <w:rPr>
          <w:rFonts w:ascii="Arial" w:hAnsi="Arial" w:cs="Arial" w:hint="eastAsia"/>
          <w:lang w:eastAsia="zh-CN"/>
        </w:rPr>
        <w:t>PT</w:t>
      </w:r>
      <w:r w:rsidR="00BE46DB">
        <w:rPr>
          <w:rFonts w:ascii="Arial" w:hAnsi="Arial" w:cs="Arial"/>
          <w:lang w:eastAsia="zh-CN"/>
        </w:rPr>
        <w:t>P transmission</w:t>
      </w:r>
      <w:r>
        <w:rPr>
          <w:rFonts w:ascii="Arial" w:hAnsi="Arial" w:cs="Arial"/>
          <w:lang w:eastAsia="zh-CN"/>
        </w:rPr>
        <w:t>. It would be better to have an explicit indication for UE to know that an RLC entity is configured for PTM transmission</w:t>
      </w:r>
      <w:r w:rsidR="00BE46DB">
        <w:rPr>
          <w:rFonts w:ascii="Arial" w:hAnsi="Arial" w:cs="Arial"/>
          <w:lang w:eastAsia="zh-CN"/>
        </w:rPr>
        <w:t xml:space="preserve"> or PTP transmission</w:t>
      </w:r>
      <w:r>
        <w:rPr>
          <w:rFonts w:ascii="Arial" w:hAnsi="Arial" w:cs="Arial"/>
          <w:lang w:eastAsia="zh-CN"/>
        </w:rPr>
        <w:t>.</w:t>
      </w:r>
    </w:p>
    <w:p w14:paraId="523C9CF3" w14:textId="15F28C32" w:rsidR="002D2C65" w:rsidRPr="008E6193" w:rsidRDefault="002D2C65" w:rsidP="002D2C65">
      <w:pPr>
        <w:spacing w:after="120" w:line="240" w:lineRule="exact"/>
        <w:rPr>
          <w:rFonts w:ascii="Arial" w:hAnsi="Arial" w:cs="Arial"/>
          <w:b/>
        </w:rPr>
      </w:pPr>
      <w:r w:rsidRPr="002D2C65">
        <w:rPr>
          <w:rFonts w:ascii="Arial" w:hAnsi="Arial" w:cs="Arial"/>
          <w:b/>
        </w:rPr>
        <w:t>Q</w:t>
      </w:r>
      <w:r w:rsidR="005019A6">
        <w:rPr>
          <w:rFonts w:ascii="Arial" w:hAnsi="Arial" w:cs="Arial"/>
          <w:b/>
        </w:rPr>
        <w:t>14</w:t>
      </w:r>
      <w:r w:rsidRPr="002D2C65">
        <w:rPr>
          <w:rFonts w:ascii="Arial" w:hAnsi="Arial" w:cs="Arial"/>
          <w:b/>
        </w:rPr>
        <w:t xml:space="preserve">: </w:t>
      </w:r>
      <w:r>
        <w:rPr>
          <w:rFonts w:ascii="Arial" w:hAnsi="Arial" w:cs="Arial"/>
          <w:b/>
        </w:rPr>
        <w:t>Do c</w:t>
      </w:r>
      <w:r w:rsidRPr="008E6193">
        <w:rPr>
          <w:rFonts w:ascii="Arial" w:hAnsi="Arial" w:cs="Arial"/>
          <w:b/>
        </w:rPr>
        <w:t xml:space="preserve">ompanies </w:t>
      </w:r>
      <w:r>
        <w:rPr>
          <w:rFonts w:ascii="Arial" w:hAnsi="Arial" w:cs="Arial"/>
          <w:b/>
        </w:rPr>
        <w:t xml:space="preserve">agree that an </w:t>
      </w:r>
      <w:r w:rsidRPr="00894EDE">
        <w:rPr>
          <w:rFonts w:ascii="Arial" w:hAnsi="Arial" w:cs="Arial"/>
          <w:b/>
        </w:rPr>
        <w:t xml:space="preserve">explicit indication is needed for the UE to know that an RLC entity is configured for PTM </w:t>
      </w:r>
      <w:r w:rsidR="00D23474">
        <w:rPr>
          <w:rFonts w:ascii="Arial" w:hAnsi="Arial" w:cs="Arial"/>
          <w:b/>
        </w:rPr>
        <w:t xml:space="preserve">or PTP </w:t>
      </w:r>
      <w:r w:rsidRPr="00894EDE">
        <w:rPr>
          <w:rFonts w:ascii="Arial" w:hAnsi="Arial" w:cs="Arial"/>
          <w:b/>
        </w:rPr>
        <w:t>transmission</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D2C65" w:rsidRPr="00FB66FA" w14:paraId="2800FA3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F2AE57" w14:textId="77777777" w:rsidR="002D2C65" w:rsidRPr="0017687A" w:rsidRDefault="002D2C65" w:rsidP="00162902">
            <w:pPr>
              <w:rPr>
                <w:rFonts w:ascii="Arial" w:hAnsi="Arial" w:cs="Arial"/>
                <w:b/>
                <w:bCs/>
              </w:rPr>
            </w:pPr>
            <w:r w:rsidRPr="0017687A">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174145" w14:textId="77777777" w:rsidR="002D2C65" w:rsidRPr="0017687A" w:rsidRDefault="002D2C65" w:rsidP="00162902">
            <w:pPr>
              <w:rPr>
                <w:rFonts w:ascii="Arial" w:hAnsi="Arial" w:cs="Arial"/>
                <w:b/>
                <w:bCs/>
              </w:rPr>
            </w:pPr>
            <w:r w:rsidRPr="0017687A">
              <w:rPr>
                <w:rFonts w:ascii="Arial" w:hAnsi="Arial" w:cs="Arial"/>
                <w:b/>
                <w:bCs/>
              </w:rPr>
              <w:t xml:space="preserve">Preferred </w:t>
            </w:r>
            <w:r w:rsidRPr="0017687A">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42FC763" w14:textId="77777777" w:rsidR="002D2C65" w:rsidRPr="0017687A" w:rsidRDefault="002D2C65" w:rsidP="00162902">
            <w:pPr>
              <w:rPr>
                <w:rFonts w:ascii="Arial" w:hAnsi="Arial" w:cs="Arial"/>
                <w:b/>
                <w:bCs/>
              </w:rPr>
            </w:pPr>
            <w:r w:rsidRPr="0017687A">
              <w:rPr>
                <w:rFonts w:ascii="Arial" w:hAnsi="Arial" w:cs="Arial"/>
                <w:b/>
                <w:bCs/>
              </w:rPr>
              <w:t>Comments</w:t>
            </w:r>
          </w:p>
        </w:tc>
      </w:tr>
      <w:tr w:rsidR="002D2C65" w:rsidRPr="00FB66FA" w14:paraId="09C337E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8B838B" w14:textId="47D2142D" w:rsidR="002D2C65" w:rsidRPr="0017687A" w:rsidRDefault="00BF6C1C"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23F7E" w14:textId="745EB0A7" w:rsidR="002D2C65" w:rsidRPr="0017687A" w:rsidRDefault="00BF6C1C" w:rsidP="00162902">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A9001" w14:textId="3B1AB01B" w:rsidR="002D2C65" w:rsidRPr="0017687A" w:rsidRDefault="00BF6C1C" w:rsidP="00162902">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2D2C65" w:rsidRPr="00FB66FA" w14:paraId="4AFD219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455677" w14:textId="49CB5FE2" w:rsidR="002D2C65" w:rsidRPr="0017687A" w:rsidRDefault="000553FC" w:rsidP="00162902">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12E520" w14:textId="77777777" w:rsidR="002D2C65" w:rsidRPr="0017687A" w:rsidRDefault="002D2C65"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ECEAEB" w14:textId="26C36136" w:rsidR="002D2C65" w:rsidRPr="0017687A" w:rsidRDefault="00D00F50" w:rsidP="00162902">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2C2745" w:rsidRPr="00FB66FA" w14:paraId="395F4E9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EB788" w14:textId="46C879C0" w:rsidR="002C2745" w:rsidRPr="0017687A" w:rsidRDefault="002C2745" w:rsidP="002C2745">
            <w:pPr>
              <w:spacing w:after="120" w:line="240" w:lineRule="exact"/>
              <w:rPr>
                <w:rFonts w:ascii="Arial" w:hAnsi="Arial" w:cs="Arial"/>
              </w:rPr>
            </w:pPr>
            <w:r>
              <w:rPr>
                <w:rFonts w:ascii="Arial" w:eastAsia="游明朝" w:hAnsi="Arial" w:cs="Arial" w:hint="eastAsia"/>
              </w:rPr>
              <w:t>K</w:t>
            </w:r>
            <w:r>
              <w:rPr>
                <w:rFonts w:ascii="Arial" w:eastAsia="游明朝"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D3CB27" w14:textId="13F382D6" w:rsidR="002C2745" w:rsidRPr="0017687A" w:rsidRDefault="002C2745" w:rsidP="002C2745">
            <w:pPr>
              <w:spacing w:after="120" w:line="240" w:lineRule="exact"/>
              <w:rPr>
                <w:rFonts w:ascii="Arial" w:hAnsi="Arial" w:cs="Arial"/>
              </w:rPr>
            </w:pPr>
            <w:r>
              <w:rPr>
                <w:rFonts w:ascii="Arial" w:eastAsia="游明朝"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55CA0" w14:textId="14EF913A" w:rsidR="002C2745" w:rsidRPr="0017687A" w:rsidRDefault="002C2745" w:rsidP="002C2745">
            <w:pPr>
              <w:spacing w:after="120" w:line="240" w:lineRule="exact"/>
              <w:rPr>
                <w:rFonts w:ascii="Arial" w:hAnsi="Arial" w:cs="Arial"/>
              </w:rPr>
            </w:pPr>
            <w:r>
              <w:rPr>
                <w:rFonts w:ascii="Arial" w:eastAsia="游明朝" w:hAnsi="Arial" w:cs="Arial" w:hint="eastAsia"/>
              </w:rPr>
              <w:t>W</w:t>
            </w:r>
            <w:r>
              <w:rPr>
                <w:rFonts w:ascii="Arial" w:eastAsia="游明朝" w:hAnsi="Arial" w:cs="Arial"/>
              </w:rPr>
              <w:t xml:space="preserve">e share </w:t>
            </w:r>
            <w:r>
              <w:rPr>
                <w:rFonts w:ascii="Arial" w:eastAsia="游明朝" w:hAnsi="Arial" w:cs="Arial"/>
              </w:rPr>
              <w:t xml:space="preserve">the </w:t>
            </w:r>
            <w:r>
              <w:rPr>
                <w:rFonts w:ascii="Arial" w:eastAsia="游明朝" w:hAnsi="Arial" w:cs="Arial"/>
              </w:rPr>
              <w:t>comment</w:t>
            </w:r>
            <w:r>
              <w:rPr>
                <w:rFonts w:ascii="Arial" w:eastAsia="游明朝" w:hAnsi="Arial" w:cs="Arial"/>
              </w:rPr>
              <w:t>s from OPPO and Qualcomm</w:t>
            </w:r>
            <w:r>
              <w:rPr>
                <w:rFonts w:ascii="Arial" w:eastAsia="游明朝" w:hAnsi="Arial" w:cs="Arial"/>
              </w:rPr>
              <w:t xml:space="preserve">, and we think it depends on the outcome of Q17. </w:t>
            </w:r>
          </w:p>
        </w:tc>
      </w:tr>
      <w:tr w:rsidR="002C2745" w:rsidRPr="00FB66FA" w14:paraId="78B7F54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563F30" w14:textId="77777777" w:rsidR="002C2745" w:rsidRPr="0017687A"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C2C97D" w14:textId="77777777" w:rsidR="002C2745" w:rsidRPr="0017687A"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B88AF7" w14:textId="77777777" w:rsidR="002C2745" w:rsidRPr="0017687A" w:rsidRDefault="002C2745" w:rsidP="002C2745">
            <w:pPr>
              <w:spacing w:after="120" w:line="240" w:lineRule="exact"/>
              <w:rPr>
                <w:rFonts w:ascii="Arial" w:hAnsi="Arial" w:cs="Arial"/>
              </w:rPr>
            </w:pPr>
          </w:p>
        </w:tc>
      </w:tr>
      <w:tr w:rsidR="002C2745" w:rsidRPr="00FB66FA" w14:paraId="03D2DB3C"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4A876E" w14:textId="77777777" w:rsidR="002C2745" w:rsidRPr="0017687A"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A558F" w14:textId="77777777" w:rsidR="002C2745" w:rsidRPr="0017687A"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13D8C" w14:textId="77777777" w:rsidR="002C2745" w:rsidRPr="0017687A" w:rsidRDefault="002C2745" w:rsidP="002C2745">
            <w:pPr>
              <w:spacing w:after="120" w:line="240" w:lineRule="exact"/>
              <w:rPr>
                <w:rFonts w:ascii="Arial" w:hAnsi="Arial" w:cs="Arial"/>
              </w:rPr>
            </w:pPr>
          </w:p>
        </w:tc>
      </w:tr>
      <w:tr w:rsidR="002C2745" w:rsidRPr="00FB66FA" w14:paraId="1285751A"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14930" w14:textId="77777777" w:rsidR="002C2745" w:rsidRPr="0017687A"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D19FB6" w14:textId="77777777" w:rsidR="002C2745" w:rsidRPr="0017687A"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E8EAD3" w14:textId="77777777" w:rsidR="002C2745" w:rsidRPr="0017687A" w:rsidRDefault="002C2745" w:rsidP="002C2745">
            <w:pPr>
              <w:spacing w:after="120" w:line="240" w:lineRule="exact"/>
              <w:rPr>
                <w:rFonts w:ascii="Arial" w:hAnsi="Arial" w:cs="Arial"/>
              </w:rPr>
            </w:pPr>
          </w:p>
        </w:tc>
      </w:tr>
    </w:tbl>
    <w:p w14:paraId="3D664DF4" w14:textId="36B1198A" w:rsidR="002D2C65" w:rsidRDefault="002D2C65" w:rsidP="002D2C65">
      <w:pPr>
        <w:tabs>
          <w:tab w:val="left" w:pos="3057"/>
        </w:tabs>
        <w:spacing w:after="120" w:line="240" w:lineRule="exact"/>
        <w:rPr>
          <w:rFonts w:ascii="Arial" w:hAnsi="Arial" w:cs="Arial"/>
          <w:lang w:eastAsia="zh-CN"/>
        </w:rPr>
      </w:pPr>
    </w:p>
    <w:p w14:paraId="44C41278" w14:textId="4398B82D" w:rsidR="004419F2" w:rsidRDefault="004419F2" w:rsidP="004419F2">
      <w:pPr>
        <w:pStyle w:val="21"/>
        <w:spacing w:before="120" w:after="120"/>
        <w:ind w:left="0" w:firstLine="0"/>
        <w:rPr>
          <w:rFonts w:cs="Arial"/>
        </w:rPr>
      </w:pPr>
      <w:r w:rsidRPr="004714D8">
        <w:rPr>
          <w:rFonts w:cs="Arial" w:hint="eastAsia"/>
        </w:rPr>
        <w:t>2</w:t>
      </w:r>
      <w:r w:rsidRPr="004714D8">
        <w:rPr>
          <w:rFonts w:cs="Arial"/>
        </w:rPr>
        <w:t>.</w:t>
      </w:r>
      <w:r w:rsidR="001654C5">
        <w:rPr>
          <w:rFonts w:cs="Arial"/>
        </w:rPr>
        <w:t>5</w:t>
      </w:r>
      <w:r w:rsidRPr="004714D8">
        <w:rPr>
          <w:rFonts w:cs="Arial"/>
        </w:rPr>
        <w:t xml:space="preserve"> </w:t>
      </w:r>
      <w:r>
        <w:rPr>
          <w:rFonts w:cs="Arial"/>
        </w:rPr>
        <w:t xml:space="preserve">RLC </w:t>
      </w:r>
      <w:r w:rsidR="001654C5">
        <w:rPr>
          <w:rFonts w:cs="Arial"/>
        </w:rPr>
        <w:t>handling for RRC based MRB bearer type change</w:t>
      </w:r>
      <w:r>
        <w:rPr>
          <w:rFonts w:cs="Arial"/>
        </w:rPr>
        <w:t xml:space="preserve"> </w:t>
      </w:r>
    </w:p>
    <w:p w14:paraId="5A9A32F7" w14:textId="5BD19C5B" w:rsidR="009D533B" w:rsidRDefault="009D533B" w:rsidP="002D2C65">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432D87EB" w14:textId="34B88722" w:rsidR="004419F2" w:rsidRPr="00894EDE" w:rsidRDefault="009D533B" w:rsidP="009D533B">
      <w:pPr>
        <w:pStyle w:val="aff6"/>
        <w:numPr>
          <w:ilvl w:val="0"/>
          <w:numId w:val="32"/>
        </w:numPr>
        <w:tabs>
          <w:tab w:val="left" w:pos="3057"/>
        </w:tabs>
        <w:spacing w:after="120" w:line="240" w:lineRule="exact"/>
        <w:rPr>
          <w:rFonts w:ascii="Arial" w:hAnsi="Arial" w:cs="Arial"/>
          <w:sz w:val="20"/>
          <w:szCs w:val="20"/>
          <w:lang w:eastAsia="zh-CN"/>
        </w:rPr>
      </w:pPr>
      <w:r w:rsidRPr="00894EDE">
        <w:rPr>
          <w:rFonts w:ascii="Arial" w:eastAsiaTheme="minorEastAsia" w:hAnsi="Arial" w:cs="Arial"/>
          <w:sz w:val="20"/>
          <w:szCs w:val="20"/>
          <w:lang w:eastAsia="zh-CN"/>
        </w:rPr>
        <w:t xml:space="preserve">Split MRB &lt;-&gt; </w:t>
      </w:r>
      <w:r w:rsidR="005A433F" w:rsidRPr="00894EDE">
        <w:rPr>
          <w:rFonts w:ascii="Arial" w:eastAsiaTheme="minorEastAsia" w:hAnsi="Arial" w:cs="Arial"/>
          <w:sz w:val="20"/>
          <w:szCs w:val="20"/>
          <w:lang w:eastAsia="zh-CN"/>
        </w:rPr>
        <w:t>PTM only/PTP only MRB</w:t>
      </w:r>
    </w:p>
    <w:p w14:paraId="2624FD0B" w14:textId="05D69833" w:rsidR="005A433F" w:rsidRPr="00894EDE" w:rsidRDefault="005A433F" w:rsidP="009D533B">
      <w:pPr>
        <w:pStyle w:val="aff6"/>
        <w:numPr>
          <w:ilvl w:val="0"/>
          <w:numId w:val="32"/>
        </w:numPr>
        <w:tabs>
          <w:tab w:val="left" w:pos="3057"/>
        </w:tabs>
        <w:spacing w:after="120" w:line="240" w:lineRule="exact"/>
        <w:rPr>
          <w:rFonts w:ascii="Arial" w:hAnsi="Arial" w:cs="Arial"/>
          <w:sz w:val="20"/>
          <w:szCs w:val="20"/>
          <w:lang w:eastAsia="zh-CN"/>
        </w:rPr>
      </w:pPr>
      <w:r w:rsidRPr="00894EDE">
        <w:rPr>
          <w:rFonts w:ascii="Arial" w:eastAsiaTheme="minorEastAsia" w:hAnsi="Arial" w:cs="Arial"/>
          <w:sz w:val="20"/>
          <w:szCs w:val="20"/>
          <w:lang w:eastAsia="zh-CN"/>
        </w:rPr>
        <w:t>PTM only &lt;-&gt; PTP only</w:t>
      </w:r>
    </w:p>
    <w:p w14:paraId="149990D5" w14:textId="1EA11091" w:rsidR="00162902" w:rsidRDefault="00162902" w:rsidP="00162902">
      <w:pPr>
        <w:tabs>
          <w:tab w:val="left" w:pos="3057"/>
        </w:tabs>
        <w:spacing w:after="120" w:line="240" w:lineRule="exact"/>
        <w:ind w:left="103"/>
        <w:rPr>
          <w:rFonts w:ascii="Arial" w:hAnsi="Arial" w:cs="Arial"/>
          <w:lang w:eastAsia="zh-CN"/>
        </w:rPr>
      </w:pPr>
      <w:r>
        <w:rPr>
          <w:rFonts w:ascii="Arial" w:hAnsi="Arial" w:cs="Arial"/>
          <w:lang w:eastAsia="zh-CN"/>
        </w:rPr>
        <w:t xml:space="preserve">For the case 1) RRC based bearer type change between split MRB and PTM only/PTP only MRB, it would be straight forward to </w:t>
      </w:r>
      <w:r w:rsidR="002A5E31">
        <w:rPr>
          <w:rFonts w:ascii="Arial" w:hAnsi="Arial" w:cs="Arial"/>
          <w:lang w:eastAsia="zh-CN"/>
        </w:rPr>
        <w:t>use</w:t>
      </w:r>
      <w:r>
        <w:rPr>
          <w:rFonts w:ascii="Arial" w:hAnsi="Arial" w:cs="Arial"/>
          <w:lang w:eastAsia="zh-CN"/>
        </w:rPr>
        <w:t xml:space="preserve"> RLC entity establishment</w:t>
      </w:r>
      <w:r w:rsidR="002A5E31">
        <w:rPr>
          <w:rFonts w:ascii="Arial" w:hAnsi="Arial" w:cs="Arial"/>
          <w:lang w:eastAsia="zh-CN"/>
        </w:rPr>
        <w:t>/release procedure to establish/release RLC entity.</w:t>
      </w:r>
      <w:r w:rsidR="002654F2">
        <w:rPr>
          <w:rFonts w:ascii="Arial" w:hAnsi="Arial" w:cs="Arial"/>
          <w:lang w:eastAsia="zh-CN"/>
        </w:rPr>
        <w:t xml:space="preserve"> For example, when a split MRB is </w:t>
      </w:r>
      <w:r w:rsidR="008E08C8">
        <w:rPr>
          <w:rFonts w:ascii="Arial" w:hAnsi="Arial" w:cs="Arial"/>
          <w:lang w:eastAsia="zh-CN"/>
        </w:rPr>
        <w:t>re</w:t>
      </w:r>
      <w:r w:rsidR="002654F2">
        <w:rPr>
          <w:rFonts w:ascii="Arial" w:hAnsi="Arial" w:cs="Arial"/>
          <w:lang w:eastAsia="zh-CN"/>
        </w:rPr>
        <w:t xml:space="preserve">configured to PTM only MRB, the RLC entity of PTP transmission should be released. When a PTP only MRB is </w:t>
      </w:r>
      <w:r w:rsidR="008E08C8">
        <w:rPr>
          <w:rFonts w:ascii="Arial" w:hAnsi="Arial" w:cs="Arial"/>
          <w:lang w:eastAsia="zh-CN"/>
        </w:rPr>
        <w:t>re</w:t>
      </w:r>
      <w:r w:rsidR="002654F2">
        <w:rPr>
          <w:rFonts w:ascii="Arial" w:hAnsi="Arial" w:cs="Arial"/>
          <w:lang w:eastAsia="zh-CN"/>
        </w:rPr>
        <w:t>configured to a split MRB, the RLC entity of PTM transmission should be established.</w:t>
      </w:r>
    </w:p>
    <w:p w14:paraId="43A3F51B" w14:textId="6524C0CC" w:rsidR="002654F2" w:rsidRDefault="006E77AE" w:rsidP="00162902">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or the case 2</w:t>
      </w:r>
      <w:r w:rsidR="00FB745E">
        <w:rPr>
          <w:rFonts w:ascii="Arial" w:hAnsi="Arial" w:cs="Arial"/>
          <w:lang w:eastAsia="zh-CN"/>
        </w:rPr>
        <w:t xml:space="preserve"> RRC based bearer change between PTM only and PTP only, </w:t>
      </w:r>
      <w:r>
        <w:rPr>
          <w:rFonts w:ascii="Arial" w:hAnsi="Arial" w:cs="Arial"/>
          <w:lang w:eastAsia="zh-CN"/>
        </w:rPr>
        <w:t xml:space="preserve">whether RLC entity re-establishment </w:t>
      </w:r>
      <w:r w:rsidR="00FB745E">
        <w:rPr>
          <w:rFonts w:ascii="Arial" w:hAnsi="Arial" w:cs="Arial"/>
          <w:lang w:eastAsia="zh-CN"/>
        </w:rPr>
        <w:t>should be performed should be discussed. Since the PTM transmission can only be RLC-UM and PTP transmission can be RLC-AM, it would be better not to perform RLC entity re-establishment</w:t>
      </w:r>
      <w:r w:rsidR="008E08C8">
        <w:rPr>
          <w:rFonts w:ascii="Arial" w:hAnsi="Arial" w:cs="Arial"/>
          <w:lang w:eastAsia="zh-CN"/>
        </w:rPr>
        <w:t>.</w:t>
      </w:r>
      <w:r w:rsidR="00FB745E">
        <w:rPr>
          <w:rFonts w:ascii="Arial" w:hAnsi="Arial" w:cs="Arial"/>
          <w:lang w:eastAsia="zh-CN"/>
        </w:rPr>
        <w:t xml:space="preserve"> </w:t>
      </w:r>
      <w:r w:rsidR="008E08C8">
        <w:rPr>
          <w:rFonts w:ascii="Arial" w:hAnsi="Arial" w:cs="Arial"/>
          <w:lang w:eastAsia="zh-CN"/>
        </w:rPr>
        <w:t>I</w:t>
      </w:r>
      <w:r w:rsidR="00FB745E">
        <w:rPr>
          <w:rFonts w:ascii="Arial" w:hAnsi="Arial" w:cs="Arial"/>
          <w:lang w:eastAsia="zh-CN"/>
        </w:rPr>
        <w:t>ns</w:t>
      </w:r>
      <w:r w:rsidR="008E08C8">
        <w:rPr>
          <w:rFonts w:ascii="Arial" w:hAnsi="Arial" w:cs="Arial"/>
          <w:lang w:eastAsia="zh-CN"/>
        </w:rPr>
        <w:t>tead, it could be simpler to perform RLC entity release and establishment. For example, when a PTM only MRB is reconfigured to a PTP only MRB, the RLC entity of PTM only MRB should be released and a new RLC entity should be established for PTP only MRB.</w:t>
      </w:r>
    </w:p>
    <w:p w14:paraId="24ED12B4" w14:textId="2114B247" w:rsidR="008E08C8" w:rsidRDefault="008E08C8" w:rsidP="008E08C8">
      <w:pPr>
        <w:spacing w:after="120" w:line="240" w:lineRule="exact"/>
        <w:rPr>
          <w:rFonts w:ascii="Arial" w:hAnsi="Arial" w:cs="Arial"/>
          <w:b/>
        </w:rPr>
      </w:pPr>
      <w:r w:rsidRPr="00FB66FA">
        <w:rPr>
          <w:rFonts w:ascii="Arial" w:hAnsi="Arial" w:cs="Arial"/>
          <w:b/>
        </w:rPr>
        <w:t>Q</w:t>
      </w:r>
      <w:r>
        <w:rPr>
          <w:rFonts w:ascii="Arial" w:hAnsi="Arial" w:cs="Arial"/>
          <w:b/>
        </w:rPr>
        <w:t>1</w:t>
      </w:r>
      <w:r w:rsidR="005019A6">
        <w:rPr>
          <w:rFonts w:ascii="Arial" w:hAnsi="Arial" w:cs="Arial"/>
          <w:b/>
        </w:rPr>
        <w:t>5</w:t>
      </w:r>
      <w:r w:rsidRPr="00FB66FA">
        <w:rPr>
          <w:rFonts w:ascii="Arial" w:hAnsi="Arial" w:cs="Arial"/>
          <w:b/>
        </w:rPr>
        <w:t xml:space="preserve">: </w:t>
      </w:r>
      <w:r w:rsidR="00D24D6E">
        <w:rPr>
          <w:rFonts w:ascii="Arial" w:hAnsi="Arial" w:cs="Arial"/>
          <w:b/>
        </w:rPr>
        <w:t>Do companies agree that the RLC entity release and/or establishment procedures are performed during RRC based MRB bearer type change</w:t>
      </w:r>
      <w:r w:rsidR="004253E3">
        <w:rPr>
          <w:rFonts w:ascii="Arial" w:hAnsi="Arial" w:cs="Arial"/>
          <w:b/>
        </w:rPr>
        <w:t xml:space="preserve"> for </w:t>
      </w:r>
      <w:r w:rsidR="004253E3" w:rsidRPr="004253E3">
        <w:rPr>
          <w:rFonts w:ascii="Arial" w:hAnsi="Arial" w:cs="Arial"/>
          <w:b/>
        </w:rPr>
        <w:t>PTM only &lt;-&gt; PTP only</w:t>
      </w:r>
      <w:r w:rsidR="00D24D6E">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8E08C8" w:rsidRPr="00FB66FA" w14:paraId="6BF693D5"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F33EF6" w14:textId="77777777" w:rsidR="008E08C8" w:rsidRPr="00172BA0" w:rsidRDefault="008E08C8" w:rsidP="0027154A">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C3265A" w14:textId="38273159" w:rsidR="008E08C8" w:rsidRPr="00172BA0" w:rsidRDefault="00D24D6E" w:rsidP="0027154A">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0CA33360" w14:textId="77777777" w:rsidR="008E08C8" w:rsidRPr="00172BA0" w:rsidRDefault="008E08C8" w:rsidP="0027154A">
            <w:pPr>
              <w:rPr>
                <w:rFonts w:ascii="Arial" w:hAnsi="Arial" w:cs="Arial"/>
                <w:b/>
                <w:bCs/>
              </w:rPr>
            </w:pPr>
            <w:r w:rsidRPr="00172BA0">
              <w:rPr>
                <w:rFonts w:ascii="Arial" w:hAnsi="Arial" w:cs="Arial"/>
                <w:b/>
                <w:bCs/>
              </w:rPr>
              <w:t>Comments</w:t>
            </w:r>
          </w:p>
        </w:tc>
      </w:tr>
      <w:tr w:rsidR="008E08C8" w:rsidRPr="00FB66FA" w14:paraId="6AB86D12"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D9247CA" w14:textId="406A21F6" w:rsidR="008E08C8" w:rsidRPr="00FB66FA" w:rsidRDefault="00BF6C1C" w:rsidP="0027154A">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D90280" w14:textId="0D1250F9" w:rsidR="008E08C8" w:rsidRPr="00BF6C1C" w:rsidRDefault="00BF6C1C" w:rsidP="0027154A">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341B48D" w14:textId="77777777" w:rsidR="008E08C8" w:rsidRPr="00FB66FA" w:rsidRDefault="008E08C8" w:rsidP="0027154A">
            <w:pPr>
              <w:spacing w:after="120" w:line="240" w:lineRule="exact"/>
            </w:pPr>
          </w:p>
        </w:tc>
      </w:tr>
      <w:tr w:rsidR="008E08C8" w:rsidRPr="00FB66FA" w14:paraId="3096ACC4"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03D424D" w14:textId="0EB5AD88" w:rsidR="008E08C8" w:rsidRPr="00FB66FA" w:rsidRDefault="00D00F50" w:rsidP="0027154A">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2559FE" w14:textId="4BF2F5E5" w:rsidR="008E08C8" w:rsidRPr="00FB66FA" w:rsidRDefault="00F76A08" w:rsidP="0027154A">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FA2CD4" w14:textId="77777777" w:rsidR="008E08C8" w:rsidRPr="00FB66FA" w:rsidRDefault="008E08C8" w:rsidP="0027154A">
            <w:pPr>
              <w:spacing w:after="120" w:line="240" w:lineRule="exact"/>
            </w:pPr>
          </w:p>
        </w:tc>
      </w:tr>
      <w:tr w:rsidR="002C2745" w:rsidRPr="00FB66FA" w14:paraId="6B388A29"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F6E9679" w14:textId="6B515F10" w:rsidR="002C2745" w:rsidRPr="00FB66FA" w:rsidRDefault="002C2745" w:rsidP="002C2745">
            <w:pPr>
              <w:spacing w:after="120" w:line="240" w:lineRule="exact"/>
            </w:pPr>
            <w:r>
              <w:rPr>
                <w:rFonts w:eastAsia="游明朝" w:hint="eastAsia"/>
              </w:rPr>
              <w:t>K</w:t>
            </w:r>
            <w:r>
              <w:rPr>
                <w:rFonts w:eastAsia="游明朝"/>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8F6D6E" w14:textId="2BB8DEAD" w:rsidR="002C2745" w:rsidRPr="00FB66FA" w:rsidRDefault="002C2745" w:rsidP="002C2745">
            <w:pPr>
              <w:spacing w:after="120" w:line="240" w:lineRule="exact"/>
            </w:pPr>
            <w:r>
              <w:rPr>
                <w:rFonts w:eastAsia="游明朝" w:hint="eastAsia"/>
              </w:rPr>
              <w:t>Y</w:t>
            </w:r>
            <w:r>
              <w:rPr>
                <w:rFonts w:eastAsia="游明朝"/>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660E1F" w14:textId="77777777" w:rsidR="002C2745" w:rsidRPr="00FB66FA" w:rsidRDefault="002C2745" w:rsidP="002C2745">
            <w:pPr>
              <w:spacing w:after="120" w:line="240" w:lineRule="exact"/>
            </w:pPr>
          </w:p>
        </w:tc>
      </w:tr>
      <w:tr w:rsidR="002C2745" w:rsidRPr="00FB66FA" w14:paraId="460B8AEC"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3192AFF"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936C41" w14:textId="77777777" w:rsidR="002C2745" w:rsidRPr="00FB66FA" w:rsidRDefault="002C2745" w:rsidP="002C2745">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ACB794" w14:textId="77777777" w:rsidR="002C2745" w:rsidRPr="00FB66FA" w:rsidRDefault="002C2745" w:rsidP="002C2745">
            <w:pPr>
              <w:spacing w:after="120" w:line="240" w:lineRule="exact"/>
            </w:pPr>
          </w:p>
        </w:tc>
      </w:tr>
      <w:tr w:rsidR="002C2745" w:rsidRPr="00FB66FA" w14:paraId="79E3AE32"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DD57A0"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777170" w14:textId="77777777" w:rsidR="002C2745" w:rsidRPr="00FB66FA" w:rsidRDefault="002C2745" w:rsidP="002C2745">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47A723" w14:textId="77777777" w:rsidR="002C2745" w:rsidRPr="00FB66FA" w:rsidRDefault="002C2745" w:rsidP="002C2745">
            <w:pPr>
              <w:spacing w:after="120" w:line="240" w:lineRule="exact"/>
            </w:pPr>
          </w:p>
        </w:tc>
      </w:tr>
      <w:tr w:rsidR="002C2745" w:rsidRPr="00FB66FA" w14:paraId="5CEBBD5A"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E9EB51E"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970A9B" w14:textId="77777777" w:rsidR="002C2745" w:rsidRPr="00FB66FA" w:rsidRDefault="002C2745" w:rsidP="002C2745">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27E9374" w14:textId="77777777" w:rsidR="002C2745" w:rsidRPr="00FB66FA" w:rsidRDefault="002C2745" w:rsidP="002C2745">
            <w:pPr>
              <w:spacing w:after="120" w:line="240" w:lineRule="exact"/>
            </w:pPr>
          </w:p>
        </w:tc>
      </w:tr>
    </w:tbl>
    <w:p w14:paraId="4E053683" w14:textId="439090C3" w:rsidR="008E08C8" w:rsidRDefault="008E08C8" w:rsidP="00162902">
      <w:pPr>
        <w:tabs>
          <w:tab w:val="left" w:pos="3057"/>
        </w:tabs>
        <w:spacing w:after="120" w:line="240" w:lineRule="exact"/>
        <w:ind w:left="103"/>
        <w:rPr>
          <w:rFonts w:ascii="Arial" w:hAnsi="Arial" w:cs="Arial"/>
          <w:lang w:eastAsia="zh-CN"/>
        </w:rPr>
      </w:pPr>
    </w:p>
    <w:p w14:paraId="1C0E6322" w14:textId="3521AF27" w:rsidR="00AB5CF9" w:rsidRDefault="00AB5CF9" w:rsidP="00894EDE">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621D11A6" w14:textId="79C9B1BF" w:rsidR="00AB5CF9" w:rsidRDefault="00AB5CF9" w:rsidP="00162902">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sidRPr="00894EDE">
        <w:rPr>
          <w:rFonts w:ascii="Arial" w:hAnsi="Arial" w:cs="Arial"/>
          <w:b/>
          <w:bCs/>
          <w:lang w:eastAsia="zh-CN"/>
        </w:rPr>
        <w:t>FFS both DL and UL UM RLC configuration for PTP</w:t>
      </w:r>
      <w:r>
        <w:rPr>
          <w:rFonts w:ascii="Arial" w:hAnsi="Arial" w:cs="Arial"/>
          <w:lang w:eastAsia="zh-CN"/>
        </w:rPr>
        <w:t>.</w:t>
      </w:r>
    </w:p>
    <w:p w14:paraId="4A7CD0E7" w14:textId="2F7E7951" w:rsidR="00AB5CF9" w:rsidRDefault="00AB5CF9" w:rsidP="00162902">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16A88A01" w14:textId="3FFBEE65" w:rsidR="00AB5CF9" w:rsidRDefault="00AB5CF9" w:rsidP="00AB5CF9">
      <w:pPr>
        <w:spacing w:after="120" w:line="240" w:lineRule="exact"/>
        <w:rPr>
          <w:rFonts w:ascii="Arial" w:hAnsi="Arial" w:cs="Arial"/>
          <w:b/>
        </w:rPr>
      </w:pPr>
      <w:r w:rsidRPr="00FB66FA">
        <w:rPr>
          <w:rFonts w:ascii="Arial" w:hAnsi="Arial" w:cs="Arial"/>
          <w:b/>
        </w:rPr>
        <w:t>Q</w:t>
      </w:r>
      <w:r>
        <w:rPr>
          <w:rFonts w:ascii="Arial" w:hAnsi="Arial" w:cs="Arial"/>
          <w:b/>
        </w:rPr>
        <w:t>1</w:t>
      </w:r>
      <w:r w:rsidR="005019A6">
        <w:rPr>
          <w:rFonts w:ascii="Arial" w:hAnsi="Arial" w:cs="Arial"/>
          <w:b/>
        </w:rPr>
        <w:t>6</w:t>
      </w:r>
      <w:r w:rsidRPr="00FB66FA">
        <w:rPr>
          <w:rFonts w:ascii="Arial" w:hAnsi="Arial" w:cs="Arial"/>
          <w:b/>
        </w:rPr>
        <w:t xml:space="preserve">: </w:t>
      </w:r>
      <w:r>
        <w:rPr>
          <w:rFonts w:ascii="Arial" w:hAnsi="Arial" w:cs="Arial"/>
          <w:b/>
        </w:rPr>
        <w:t xml:space="preserve">Do companies agree that it is </w:t>
      </w:r>
      <w:r w:rsidR="005019A6">
        <w:rPr>
          <w:rFonts w:ascii="Arial" w:hAnsi="Arial" w:cs="Arial"/>
          <w:b/>
        </w:rPr>
        <w:t xml:space="preserve">up to </w:t>
      </w:r>
      <w:r>
        <w:rPr>
          <w:rFonts w:ascii="Arial" w:hAnsi="Arial" w:cs="Arial"/>
          <w:b/>
        </w:rPr>
        <w:t xml:space="preserve">NW implementation to configure </w:t>
      </w:r>
      <w:r w:rsidRPr="00894EDE">
        <w:rPr>
          <w:rFonts w:ascii="Arial" w:hAnsi="Arial" w:cs="Arial"/>
          <w:b/>
        </w:rPr>
        <w:t>bidirectional UM RLC or DL only UM RLC for PTP transmission</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AB5CF9" w:rsidRPr="00FB66FA" w14:paraId="56B049CE"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C311A4" w14:textId="77777777" w:rsidR="00AB5CF9" w:rsidRPr="00172BA0" w:rsidRDefault="00AB5CF9" w:rsidP="0027154A">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88B326" w14:textId="77777777" w:rsidR="00AB5CF9" w:rsidRPr="00172BA0" w:rsidRDefault="00AB5CF9" w:rsidP="0027154A">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F4D61DD" w14:textId="77777777" w:rsidR="00AB5CF9" w:rsidRPr="00172BA0" w:rsidRDefault="00AB5CF9" w:rsidP="0027154A">
            <w:pPr>
              <w:rPr>
                <w:rFonts w:ascii="Arial" w:hAnsi="Arial" w:cs="Arial"/>
                <w:b/>
                <w:bCs/>
              </w:rPr>
            </w:pPr>
            <w:r w:rsidRPr="00172BA0">
              <w:rPr>
                <w:rFonts w:ascii="Arial" w:hAnsi="Arial" w:cs="Arial"/>
                <w:b/>
                <w:bCs/>
              </w:rPr>
              <w:t>Comments</w:t>
            </w:r>
          </w:p>
        </w:tc>
      </w:tr>
      <w:tr w:rsidR="00AB5CF9" w:rsidRPr="00FB66FA" w14:paraId="28440FDF"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40C3AAE" w14:textId="197AD9B9" w:rsidR="00AB5CF9" w:rsidRPr="00FB66FA" w:rsidRDefault="00BF6C1C" w:rsidP="0027154A">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33ECB2" w14:textId="7AFC8794" w:rsidR="00AB5CF9" w:rsidRPr="00FB66FA" w:rsidRDefault="00BF6C1C" w:rsidP="0027154A">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70C2714" w14:textId="77777777" w:rsidR="00AB5CF9" w:rsidRPr="00FB66FA" w:rsidRDefault="00AB5CF9" w:rsidP="0027154A">
            <w:pPr>
              <w:spacing w:after="120" w:line="240" w:lineRule="exact"/>
            </w:pPr>
          </w:p>
        </w:tc>
      </w:tr>
      <w:tr w:rsidR="00AB5CF9" w:rsidRPr="00FB66FA" w14:paraId="07069AAD"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219D2D" w14:textId="75803E24" w:rsidR="00AB5CF9" w:rsidRPr="00FB66FA" w:rsidRDefault="00F76A08" w:rsidP="0027154A">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97A5E8" w14:textId="72678833" w:rsidR="00AB5CF9" w:rsidRPr="00FB66FA" w:rsidRDefault="00F76A08" w:rsidP="0027154A">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C497F6" w14:textId="19AFADD1" w:rsidR="00AB5CF9" w:rsidRPr="00FB66FA" w:rsidRDefault="00F76A08" w:rsidP="0027154A">
            <w:pPr>
              <w:spacing w:after="120" w:line="240" w:lineRule="exact"/>
            </w:pPr>
            <w:r>
              <w:t>If PDCP Status Report is configured by network then NW is expected to configure DL/UL RLC UM for PTP.</w:t>
            </w:r>
          </w:p>
        </w:tc>
      </w:tr>
      <w:tr w:rsidR="002C2745" w:rsidRPr="00FB66FA" w14:paraId="47A40FBD"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3689E50" w14:textId="3FCF27D2" w:rsidR="002C2745" w:rsidRPr="00FB66FA" w:rsidRDefault="002C2745" w:rsidP="002C2745">
            <w:pPr>
              <w:spacing w:after="120" w:line="240" w:lineRule="exact"/>
            </w:pPr>
            <w:r>
              <w:rPr>
                <w:rFonts w:eastAsia="游明朝" w:hint="eastAsia"/>
              </w:rPr>
              <w:t>K</w:t>
            </w:r>
            <w:r>
              <w:rPr>
                <w:rFonts w:eastAsia="游明朝"/>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8E3721" w14:textId="09377B1C" w:rsidR="002C2745" w:rsidRPr="00FB66FA" w:rsidRDefault="002C2745" w:rsidP="002C2745">
            <w:pPr>
              <w:spacing w:after="120" w:line="240" w:lineRule="exact"/>
            </w:pPr>
            <w:r>
              <w:rPr>
                <w:rFonts w:eastAsia="游明朝" w:hint="eastAsia"/>
              </w:rPr>
              <w:t>Y</w:t>
            </w:r>
            <w:r>
              <w:rPr>
                <w:rFonts w:eastAsia="游明朝"/>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DE5E58D" w14:textId="77777777" w:rsidR="002C2745" w:rsidRPr="00FB66FA" w:rsidRDefault="002C2745" w:rsidP="002C2745">
            <w:pPr>
              <w:spacing w:after="120" w:line="240" w:lineRule="exact"/>
            </w:pPr>
          </w:p>
        </w:tc>
      </w:tr>
      <w:tr w:rsidR="002C2745" w:rsidRPr="00FB66FA" w14:paraId="6B9B9626"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FCA45E"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63A9AC4" w14:textId="77777777" w:rsidR="002C2745" w:rsidRPr="00FB66FA" w:rsidRDefault="002C2745" w:rsidP="002C2745">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502B58" w14:textId="77777777" w:rsidR="002C2745" w:rsidRPr="00FB66FA" w:rsidRDefault="002C2745" w:rsidP="002C2745">
            <w:pPr>
              <w:spacing w:after="120" w:line="240" w:lineRule="exact"/>
            </w:pPr>
          </w:p>
        </w:tc>
      </w:tr>
      <w:tr w:rsidR="002C2745" w:rsidRPr="00FB66FA" w14:paraId="008957B5"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C1F13"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9A0EBB3" w14:textId="77777777" w:rsidR="002C2745" w:rsidRPr="00FB66FA" w:rsidRDefault="002C2745" w:rsidP="002C2745">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D7F1D07" w14:textId="77777777" w:rsidR="002C2745" w:rsidRPr="00FB66FA" w:rsidRDefault="002C2745" w:rsidP="002C2745">
            <w:pPr>
              <w:spacing w:after="120" w:line="240" w:lineRule="exact"/>
            </w:pPr>
          </w:p>
        </w:tc>
      </w:tr>
      <w:tr w:rsidR="002C2745" w:rsidRPr="00FB66FA" w14:paraId="7CC80F40"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FF67D24"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2BA560" w14:textId="77777777" w:rsidR="002C2745" w:rsidRPr="00FB66FA" w:rsidRDefault="002C2745" w:rsidP="002C2745">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B7403F2" w14:textId="77777777" w:rsidR="002C2745" w:rsidRPr="00FB66FA" w:rsidRDefault="002C2745" w:rsidP="002C2745">
            <w:pPr>
              <w:spacing w:after="120" w:line="240" w:lineRule="exact"/>
            </w:pPr>
          </w:p>
        </w:tc>
      </w:tr>
    </w:tbl>
    <w:p w14:paraId="2200D618" w14:textId="77777777" w:rsidR="00AB5CF9" w:rsidRPr="00894EDE" w:rsidRDefault="00AB5CF9" w:rsidP="00894EDE">
      <w:pPr>
        <w:tabs>
          <w:tab w:val="left" w:pos="3057"/>
        </w:tabs>
        <w:spacing w:after="120" w:line="240" w:lineRule="exact"/>
        <w:ind w:left="103"/>
        <w:rPr>
          <w:rFonts w:ascii="Arial" w:hAnsi="Arial" w:cs="Arial"/>
          <w:lang w:eastAsia="zh-CN"/>
        </w:rPr>
      </w:pPr>
    </w:p>
    <w:p w14:paraId="20E67E9F" w14:textId="5D3E603F" w:rsidR="00E65FA7" w:rsidRDefault="00E65FA7" w:rsidP="00E65FA7">
      <w:pPr>
        <w:pStyle w:val="21"/>
        <w:spacing w:before="120" w:after="120"/>
        <w:ind w:left="0" w:firstLine="0"/>
        <w:rPr>
          <w:rFonts w:cs="Arial"/>
        </w:rPr>
      </w:pPr>
      <w:r w:rsidRPr="004714D8">
        <w:rPr>
          <w:rFonts w:cs="Arial" w:hint="eastAsia"/>
        </w:rPr>
        <w:t>2</w:t>
      </w:r>
      <w:r w:rsidRPr="004714D8">
        <w:rPr>
          <w:rFonts w:cs="Arial"/>
        </w:rPr>
        <w:t>.</w:t>
      </w:r>
      <w:r w:rsidR="0086141D">
        <w:rPr>
          <w:rFonts w:cs="Arial"/>
        </w:rPr>
        <w:t>7</w:t>
      </w:r>
      <w:r w:rsidRPr="004714D8">
        <w:rPr>
          <w:rFonts w:cs="Arial"/>
        </w:rPr>
        <w:t xml:space="preserve"> </w:t>
      </w:r>
      <w:r>
        <w:rPr>
          <w:rFonts w:cs="Arial"/>
        </w:rPr>
        <w:t xml:space="preserve">LCID </w:t>
      </w:r>
      <w:r w:rsidR="000023A2">
        <w:rPr>
          <w:rFonts w:cs="Arial"/>
        </w:rPr>
        <w:t>ID Related Issues</w:t>
      </w:r>
    </w:p>
    <w:p w14:paraId="1867AD7B" w14:textId="4A889635" w:rsidR="00D5303A" w:rsidRDefault="00D5303A" w:rsidP="00D5303A">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50EF2A88" w14:textId="77777777" w:rsidR="00D22CF9" w:rsidRDefault="00D22CF9" w:rsidP="00D22CF9">
      <w:pPr>
        <w:tabs>
          <w:tab w:val="left" w:pos="3057"/>
        </w:tabs>
        <w:spacing w:after="120" w:line="240" w:lineRule="exact"/>
        <w:rPr>
          <w:rFonts w:ascii="Arial" w:hAnsi="Arial" w:cs="Arial"/>
        </w:rPr>
      </w:pPr>
      <w:r>
        <w:rPr>
          <w:rFonts w:ascii="Arial" w:hAnsi="Arial" w:cs="Arial"/>
        </w:rPr>
        <w:t xml:space="preserve">n RAN2#115e, it was agreed that </w:t>
      </w:r>
    </w:p>
    <w:p w14:paraId="023F8BA3" w14:textId="77777777" w:rsidR="00D22CF9" w:rsidRDefault="00D22CF9" w:rsidP="00D22CF9">
      <w:pPr>
        <w:pStyle w:val="Agreement"/>
      </w:pPr>
      <w:r>
        <w:t>FFS whether to share common LCID space for Multicast PTM and Unicast DTCH. FFS How many PTM LCIDs to be reserved if separate space is used.</w:t>
      </w:r>
    </w:p>
    <w:p w14:paraId="5ADC92BA" w14:textId="01B14760" w:rsidR="00D22CF9" w:rsidRDefault="00D22CF9" w:rsidP="00D22CF9">
      <w:pPr>
        <w:tabs>
          <w:tab w:val="left" w:pos="3057"/>
        </w:tabs>
        <w:spacing w:after="120" w:line="240" w:lineRule="exact"/>
        <w:rPr>
          <w:rFonts w:ascii="Arial" w:hAnsi="Arial" w:cs="Arial"/>
        </w:rPr>
      </w:pPr>
      <w:r w:rsidRPr="00566647">
        <w:rPr>
          <w:rFonts w:ascii="Arial" w:hAnsi="Arial" w:cs="Arial"/>
        </w:rPr>
        <w:t>Proponents of shared LCID space between Multicast PTM and DTCH/DRB argue that</w:t>
      </w:r>
      <w:r w:rsidRPr="00F512E2">
        <w:rPr>
          <w:rFonts w:ascii="Arial" w:hAnsi="Arial" w:cs="Arial"/>
        </w:rPr>
        <w:t xml:space="preserve"> in order to distinguish whether MAC SDUs in a MAC PDU by PTP </w:t>
      </w:r>
      <w:r w:rsidR="004253E3">
        <w:rPr>
          <w:rFonts w:ascii="Arial" w:hAnsi="Arial" w:cs="Arial"/>
        </w:rPr>
        <w:t>re</w:t>
      </w:r>
      <w:r w:rsidRPr="00F512E2">
        <w:rPr>
          <w:rFonts w:ascii="Arial" w:hAnsi="Arial" w:cs="Arial"/>
        </w:rPr>
        <w:t>transmission</w:t>
      </w:r>
      <w:r w:rsidR="004253E3">
        <w:rPr>
          <w:rFonts w:ascii="Arial" w:hAnsi="Arial" w:cs="Arial"/>
        </w:rPr>
        <w:t xml:space="preserve"> in PHY</w:t>
      </w:r>
      <w:r w:rsidRPr="00F512E2">
        <w:rPr>
          <w:rFonts w:ascii="Arial" w:hAnsi="Arial" w:cs="Arial"/>
        </w:rPr>
        <w:t xml:space="preserve"> are for MTCHs or DTCHs, the LCIDs for multicast MTCHs should be configured differently to LCIDs for DTCHs for a UE, which basically means that they should share a same LCID space</w:t>
      </w:r>
      <w:r>
        <w:rPr>
          <w:rFonts w:ascii="Arial" w:hAnsi="Arial" w:cs="Arial"/>
        </w:rPr>
        <w:t>. However, some companies think that HARQ soft combination are performed by L1 before identifying LCID other than using LCID. And separate LCID</w:t>
      </w:r>
      <w:r w:rsidRPr="00566647">
        <w:rPr>
          <w:rFonts w:ascii="Arial" w:hAnsi="Arial" w:cs="Arial"/>
        </w:rPr>
        <w:t xml:space="preserve"> space enables simplified management of LCID allocation.</w:t>
      </w:r>
    </w:p>
    <w:p w14:paraId="5AF5D159" w14:textId="77777777" w:rsidR="00D22CF9" w:rsidRDefault="00D22CF9" w:rsidP="00D22CF9">
      <w:pPr>
        <w:tabs>
          <w:tab w:val="left" w:pos="3057"/>
        </w:tabs>
        <w:spacing w:after="120" w:line="240" w:lineRule="exact"/>
        <w:rPr>
          <w:rFonts w:ascii="Arial" w:hAnsi="Arial" w:cs="Arial"/>
        </w:rPr>
      </w:pPr>
      <w:r>
        <w:rPr>
          <w:rFonts w:ascii="Arial" w:hAnsi="Arial" w:cs="Arial"/>
        </w:rPr>
        <w:t>In RAN1#104, it was agreed that</w:t>
      </w:r>
    </w:p>
    <w:tbl>
      <w:tblPr>
        <w:tblStyle w:val="afe"/>
        <w:tblW w:w="0" w:type="auto"/>
        <w:tblLook w:val="04A0" w:firstRow="1" w:lastRow="0" w:firstColumn="1" w:lastColumn="0" w:noHBand="0" w:noVBand="1"/>
      </w:tblPr>
      <w:tblGrid>
        <w:gridCol w:w="8296"/>
      </w:tblGrid>
      <w:tr w:rsidR="00D22CF9" w14:paraId="0398BF4F" w14:textId="77777777" w:rsidTr="00162902">
        <w:tc>
          <w:tcPr>
            <w:tcW w:w="8296" w:type="dxa"/>
          </w:tcPr>
          <w:p w14:paraId="236D23C4" w14:textId="77777777" w:rsidR="00D22CF9" w:rsidRDefault="00D22CF9" w:rsidP="00162902">
            <w:pPr>
              <w:rPr>
                <w:rFonts w:eastAsia="Times New Roman"/>
                <w:szCs w:val="20"/>
              </w:rPr>
            </w:pPr>
            <w:r w:rsidRPr="004C427E">
              <w:rPr>
                <w:rFonts w:eastAsia="Times New Roman"/>
                <w:szCs w:val="20"/>
                <w:highlight w:val="green"/>
              </w:rPr>
              <w:t>Agreement:</w:t>
            </w:r>
          </w:p>
          <w:p w14:paraId="2D01E747" w14:textId="77777777" w:rsidR="00D22CF9" w:rsidRPr="009E3CC4" w:rsidRDefault="00D22CF9" w:rsidP="00162902">
            <w:pPr>
              <w:rPr>
                <w:rFonts w:ascii="Arial" w:hAnsi="Arial" w:cs="Arial"/>
                <w:sz w:val="20"/>
                <w:szCs w:val="20"/>
                <w:lang w:eastAsia="x-none"/>
              </w:rPr>
            </w:pPr>
            <w:r w:rsidRPr="009E3CC4">
              <w:rPr>
                <w:rFonts w:ascii="Arial" w:hAnsi="Arial" w:cs="Arial"/>
                <w:sz w:val="20"/>
                <w:szCs w:val="20"/>
                <w:lang w:eastAsia="x-none"/>
              </w:rPr>
              <w:t>For RRC_CONNECTED UEs, if ACK/NACK based HARQ-ACK feedback is supported for PTM scheme 1, and if initial transmission for multicast is based on PTM transmission scheme 1, support retransmission(s) using PTP transmission.</w:t>
            </w:r>
          </w:p>
          <w:p w14:paraId="3D1256CD" w14:textId="77777777" w:rsidR="00D22CF9" w:rsidRPr="0044368B" w:rsidRDefault="00D22CF9" w:rsidP="00D22CF9">
            <w:pPr>
              <w:pStyle w:val="aff6"/>
              <w:widowControl w:val="0"/>
              <w:numPr>
                <w:ilvl w:val="0"/>
                <w:numId w:val="30"/>
              </w:numPr>
              <w:tabs>
                <w:tab w:val="left" w:pos="3057"/>
              </w:tabs>
              <w:spacing w:after="120" w:line="240" w:lineRule="exact"/>
              <w:rPr>
                <w:rFonts w:ascii="Arial" w:hAnsi="Arial" w:cs="Arial"/>
                <w:sz w:val="20"/>
                <w:szCs w:val="20"/>
              </w:rPr>
            </w:pPr>
            <w:r w:rsidRPr="009E3CC4">
              <w:rPr>
                <w:rFonts w:ascii="Arial" w:hAnsi="Arial" w:cs="Arial"/>
                <w:sz w:val="20"/>
                <w:szCs w:val="20"/>
                <w:highlight w:val="yellow"/>
                <w:lang w:eastAsia="x-none"/>
              </w:rPr>
              <w:t>The HARQ process ID and NDI indicated in DCI is used to associate the PTM scheme 1 and PTP transmitting the same TB.</w:t>
            </w:r>
          </w:p>
        </w:tc>
      </w:tr>
    </w:tbl>
    <w:p w14:paraId="15EFDC18" w14:textId="77777777" w:rsidR="00D22CF9" w:rsidRDefault="00D22CF9" w:rsidP="00D22CF9">
      <w:pPr>
        <w:tabs>
          <w:tab w:val="left" w:pos="3057"/>
        </w:tabs>
        <w:spacing w:after="120" w:line="240" w:lineRule="exact"/>
        <w:rPr>
          <w:rFonts w:ascii="Arial" w:hAnsi="Arial" w:cs="Arial"/>
        </w:rPr>
      </w:pPr>
    </w:p>
    <w:p w14:paraId="08ECC4CB" w14:textId="77777777" w:rsidR="00E65FA7" w:rsidRDefault="00E65FA7" w:rsidP="00E65FA7">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e"/>
        <w:tblW w:w="0" w:type="auto"/>
        <w:tblLook w:val="04A0" w:firstRow="1" w:lastRow="0" w:firstColumn="1" w:lastColumn="0" w:noHBand="0" w:noVBand="1"/>
      </w:tblPr>
      <w:tblGrid>
        <w:gridCol w:w="8296"/>
      </w:tblGrid>
      <w:tr w:rsidR="00E65FA7" w14:paraId="6E0CDFAF" w14:textId="77777777" w:rsidTr="00E65FA7">
        <w:tc>
          <w:tcPr>
            <w:tcW w:w="8296" w:type="dxa"/>
          </w:tcPr>
          <w:p w14:paraId="7E4667E6" w14:textId="77777777" w:rsidR="00E65FA7" w:rsidRPr="00E34640" w:rsidRDefault="00E65FA7" w:rsidP="00E65FA7">
            <w:pPr>
              <w:tabs>
                <w:tab w:val="left" w:pos="3057"/>
              </w:tabs>
              <w:spacing w:after="120" w:line="240" w:lineRule="exact"/>
              <w:rPr>
                <w:rFonts w:ascii="Arial" w:hAnsi="Arial" w:cs="Arial"/>
                <w:sz w:val="20"/>
                <w:szCs w:val="20"/>
              </w:rPr>
            </w:pPr>
            <w:r w:rsidRPr="0047401B">
              <w:rPr>
                <w:rFonts w:ascii="Arial" w:hAnsi="Arial" w:cs="Arial"/>
                <w:sz w:val="20"/>
                <w:szCs w:val="20"/>
                <w:highlight w:val="yellow"/>
                <w:lang w:eastAsia="zh-CN"/>
              </w:rPr>
              <w:t>For HARQ process management, further study whether/how to differentiate the HARQ process ID used for PTP (re)transmission for unicast and PTP retransmission for multicast.</w:t>
            </w:r>
          </w:p>
        </w:tc>
      </w:tr>
    </w:tbl>
    <w:p w14:paraId="7EEE2399" w14:textId="77777777" w:rsidR="00E65FA7" w:rsidRPr="00566647" w:rsidRDefault="00E65FA7" w:rsidP="00E65FA7">
      <w:pPr>
        <w:tabs>
          <w:tab w:val="left" w:pos="3057"/>
        </w:tabs>
        <w:spacing w:after="120" w:line="240" w:lineRule="exact"/>
        <w:rPr>
          <w:rFonts w:ascii="Arial" w:hAnsi="Arial" w:cs="Arial"/>
        </w:rPr>
      </w:pPr>
    </w:p>
    <w:p w14:paraId="10D89B7F" w14:textId="1C57DB72" w:rsidR="00E65FA7" w:rsidRDefault="00E65FA7" w:rsidP="00E65FA7">
      <w:pPr>
        <w:tabs>
          <w:tab w:val="left" w:pos="3057"/>
        </w:tabs>
        <w:spacing w:after="120" w:line="240" w:lineRule="exact"/>
        <w:rPr>
          <w:rFonts w:ascii="Arial" w:hAnsi="Arial" w:cs="Arial"/>
        </w:rPr>
      </w:pPr>
      <w:r>
        <w:rPr>
          <w:rFonts w:ascii="Arial" w:hAnsi="Arial" w:cs="Arial"/>
        </w:rPr>
        <w:lastRenderedPageBreak/>
        <w:t xml:space="preserve">Above RAN1 agreement </w:t>
      </w:r>
      <w:r w:rsidR="00CF5D84">
        <w:rPr>
          <w:rFonts w:ascii="Arial" w:hAnsi="Arial" w:cs="Arial"/>
        </w:rPr>
        <w:t xml:space="preserve">implies </w:t>
      </w:r>
      <w:r>
        <w:rPr>
          <w:rFonts w:ascii="Arial" w:hAnsi="Arial" w:cs="Arial"/>
        </w:rPr>
        <w:t>that the NW</w:t>
      </w:r>
      <w:r w:rsidR="00D22CF9">
        <w:rPr>
          <w:rFonts w:ascii="Arial" w:hAnsi="Arial" w:cs="Arial"/>
        </w:rPr>
        <w:t xml:space="preserve"> may</w:t>
      </w:r>
      <w:r>
        <w:rPr>
          <w:rFonts w:ascii="Arial" w:hAnsi="Arial" w:cs="Arial"/>
        </w:rPr>
        <w:t xml:space="preserve"> need to allocate proper HARQ process ID </w:t>
      </w:r>
      <w:r w:rsidR="00D22CF9">
        <w:rPr>
          <w:rFonts w:ascii="Arial" w:hAnsi="Arial" w:cs="Arial" w:hint="eastAsia"/>
          <w:lang w:eastAsia="zh-CN"/>
        </w:rPr>
        <w:t>and</w:t>
      </w:r>
      <w:r w:rsidR="00D22CF9">
        <w:rPr>
          <w:rFonts w:ascii="Arial" w:hAnsi="Arial" w:cs="Arial"/>
        </w:rPr>
        <w:t xml:space="preserve"> NDI </w:t>
      </w:r>
      <w:r>
        <w:rPr>
          <w:rFonts w:ascii="Arial" w:hAnsi="Arial" w:cs="Arial"/>
        </w:rPr>
        <w:t xml:space="preserve">so that the UE can distinguish </w:t>
      </w:r>
      <w:r w:rsidRPr="00566647">
        <w:rPr>
          <w:rFonts w:ascii="Arial" w:hAnsi="Arial" w:cs="Arial"/>
        </w:rPr>
        <w:t>PTP re-transmissions of MRB from DTCH/DRB</w:t>
      </w:r>
      <w:r>
        <w:rPr>
          <w:rFonts w:ascii="Arial" w:hAnsi="Arial" w:cs="Arial"/>
        </w:rPr>
        <w:t>.</w:t>
      </w:r>
      <w:r w:rsidR="00D22CF9">
        <w:rPr>
          <w:rFonts w:ascii="Arial" w:hAnsi="Arial" w:cs="Arial"/>
        </w:rPr>
        <w:t xml:space="preserve"> </w:t>
      </w:r>
      <w:r w:rsidR="00914F10">
        <w:rPr>
          <w:rFonts w:ascii="Arial" w:hAnsi="Arial" w:cs="Arial"/>
        </w:rPr>
        <w:t>However,</w:t>
      </w:r>
      <w:r w:rsidR="00D22CF9">
        <w:rPr>
          <w:rFonts w:ascii="Arial" w:hAnsi="Arial" w:cs="Arial"/>
        </w:rPr>
        <w:t xml:space="preserve"> </w:t>
      </w:r>
      <w:r w:rsidR="00914F10">
        <w:rPr>
          <w:rFonts w:ascii="Arial" w:hAnsi="Arial" w:cs="Arial"/>
        </w:rPr>
        <w:t>it</w:t>
      </w:r>
      <w:r w:rsidR="00D22CF9">
        <w:rPr>
          <w:rFonts w:ascii="Arial" w:hAnsi="Arial" w:cs="Arial"/>
        </w:rPr>
        <w:t xml:space="preserve"> seems RAN1 has not reached a </w:t>
      </w:r>
      <w:r w:rsidR="00914F10">
        <w:rPr>
          <w:rFonts w:ascii="Arial" w:hAnsi="Arial" w:cs="Arial"/>
        </w:rPr>
        <w:t>firm agreement</w:t>
      </w:r>
      <w:r w:rsidR="00D22CF9">
        <w:rPr>
          <w:rFonts w:ascii="Arial" w:hAnsi="Arial" w:cs="Arial"/>
        </w:rPr>
        <w:t xml:space="preserve"> so far.  </w:t>
      </w:r>
    </w:p>
    <w:p w14:paraId="60D214CD" w14:textId="718A55B7" w:rsidR="00E65FA7" w:rsidRDefault="00E65FA7" w:rsidP="00E65FA7">
      <w:pPr>
        <w:tabs>
          <w:tab w:val="left" w:pos="3057"/>
        </w:tabs>
        <w:spacing w:after="120" w:line="240" w:lineRule="exact"/>
        <w:rPr>
          <w:rFonts w:ascii="Arial" w:hAnsi="Arial" w:cs="Arial"/>
        </w:rPr>
      </w:pPr>
      <w:r w:rsidRPr="00F57615">
        <w:rPr>
          <w:rFonts w:ascii="Arial" w:hAnsi="Arial" w:cs="Arial"/>
        </w:rPr>
        <w:t xml:space="preserve">From Rapporteur perspective, both common LCID space and separate LCID space are possible solutions and HARQ soft </w:t>
      </w:r>
      <w:r w:rsidR="00CF5D84" w:rsidRPr="00F57615">
        <w:rPr>
          <w:rFonts w:ascii="Arial" w:hAnsi="Arial" w:cs="Arial"/>
        </w:rPr>
        <w:t xml:space="preserve">combining </w:t>
      </w:r>
      <w:r w:rsidRPr="00F57615">
        <w:rPr>
          <w:rFonts w:ascii="Arial" w:hAnsi="Arial" w:cs="Arial"/>
        </w:rPr>
        <w:t>is still possible even if separate LCID space is reserved.</w:t>
      </w:r>
      <w:r w:rsidR="00D22CF9" w:rsidRPr="00F57615">
        <w:rPr>
          <w:rFonts w:ascii="Arial" w:hAnsi="Arial" w:cs="Arial"/>
        </w:rPr>
        <w:t xml:space="preserve"> Whether separate LCID space can work </w:t>
      </w:r>
      <w:r w:rsidR="009764A4" w:rsidRPr="00F57615">
        <w:rPr>
          <w:rFonts w:ascii="Arial" w:hAnsi="Arial" w:cs="Arial"/>
        </w:rPr>
        <w:t>relies</w:t>
      </w:r>
      <w:r w:rsidR="00D22CF9" w:rsidRPr="00F57615">
        <w:rPr>
          <w:rFonts w:ascii="Arial" w:hAnsi="Arial" w:cs="Arial"/>
        </w:rPr>
        <w:t xml:space="preserve"> on RAN1’s discussion on how to differentiate the PT</w:t>
      </w:r>
      <w:r w:rsidR="00914F10" w:rsidRPr="00F57615">
        <w:rPr>
          <w:rFonts w:ascii="Arial" w:hAnsi="Arial" w:cs="Arial"/>
        </w:rPr>
        <w:t>P retransmission for PTM from unicast DTCH.</w:t>
      </w:r>
    </w:p>
    <w:p w14:paraId="7674E91E" w14:textId="2778E423" w:rsidR="00E65FA7" w:rsidRDefault="00E65FA7" w:rsidP="00E65FA7">
      <w:pPr>
        <w:spacing w:after="120" w:line="240" w:lineRule="exact"/>
        <w:rPr>
          <w:rFonts w:ascii="Arial" w:hAnsi="Arial" w:cs="Arial"/>
          <w:b/>
        </w:rPr>
      </w:pPr>
      <w:bookmarkStart w:id="13" w:name="OLE_LINK16"/>
      <w:r w:rsidRPr="00FB66FA">
        <w:rPr>
          <w:rFonts w:ascii="Arial" w:hAnsi="Arial" w:cs="Arial"/>
          <w:b/>
        </w:rPr>
        <w:t>Q</w:t>
      </w:r>
      <w:r>
        <w:rPr>
          <w:rFonts w:ascii="Arial" w:hAnsi="Arial" w:cs="Arial"/>
          <w:b/>
        </w:rPr>
        <w:t>1</w:t>
      </w:r>
      <w:r w:rsidR="00863096">
        <w:rPr>
          <w:rFonts w:ascii="Arial" w:hAnsi="Arial" w:cs="Arial"/>
          <w:b/>
        </w:rPr>
        <w:t>7</w:t>
      </w:r>
      <w:r w:rsidRPr="00FB66FA">
        <w:rPr>
          <w:rFonts w:ascii="Arial" w:hAnsi="Arial" w:cs="Arial"/>
          <w:b/>
        </w:rPr>
        <w:t xml:space="preserve">: </w:t>
      </w:r>
      <w:r>
        <w:rPr>
          <w:rFonts w:ascii="Arial" w:hAnsi="Arial" w:cs="Arial"/>
          <w:b/>
        </w:rPr>
        <w:t xml:space="preserve">Companies are invited to provide </w:t>
      </w:r>
      <w:r w:rsidR="00CF5D84">
        <w:rPr>
          <w:rFonts w:ascii="Arial" w:hAnsi="Arial" w:cs="Arial"/>
          <w:b/>
        </w:rPr>
        <w:t xml:space="preserve">their </w:t>
      </w:r>
      <w:r>
        <w:rPr>
          <w:rFonts w:ascii="Arial" w:hAnsi="Arial" w:cs="Arial"/>
          <w:b/>
        </w:rPr>
        <w:t>preference on common LCID space or separate LCID space f</w:t>
      </w:r>
      <w:r w:rsidRPr="009E3CC4">
        <w:rPr>
          <w:rFonts w:ascii="Arial" w:hAnsi="Arial" w:cs="Arial"/>
          <w:b/>
        </w:rPr>
        <w:t xml:space="preserve">or Multicast PTM and Unicast </w:t>
      </w:r>
      <w:r>
        <w:rPr>
          <w:rFonts w:ascii="Arial" w:hAnsi="Arial" w:cs="Arial"/>
          <w:b/>
        </w:rPr>
        <w:t>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E65FA7" w:rsidRPr="00FB66FA" w14:paraId="37EDE964"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200C45" w14:textId="77777777" w:rsidR="00E65FA7" w:rsidRPr="00172BA0" w:rsidRDefault="00E65FA7" w:rsidP="00E65FA7">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83B452" w14:textId="77777777" w:rsidR="00E65FA7" w:rsidRPr="00172BA0" w:rsidRDefault="00E65FA7" w:rsidP="00E65FA7">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0DA96E02" w14:textId="77777777" w:rsidR="00E65FA7" w:rsidRPr="00172BA0" w:rsidRDefault="00E65FA7" w:rsidP="00E65FA7">
            <w:pPr>
              <w:rPr>
                <w:rFonts w:ascii="Arial" w:hAnsi="Arial" w:cs="Arial"/>
                <w:b/>
                <w:bCs/>
              </w:rPr>
            </w:pPr>
            <w:r w:rsidRPr="00172BA0">
              <w:rPr>
                <w:rFonts w:ascii="Arial" w:hAnsi="Arial" w:cs="Arial"/>
                <w:b/>
                <w:bCs/>
              </w:rPr>
              <w:t>Comments</w:t>
            </w:r>
          </w:p>
        </w:tc>
      </w:tr>
      <w:tr w:rsidR="00E65FA7" w:rsidRPr="00FB66FA" w14:paraId="5AB95F20"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D1F70AD" w14:textId="5A46781A" w:rsidR="00E65FA7" w:rsidRPr="00FB66FA" w:rsidRDefault="00AF119C" w:rsidP="00E65FA7">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A328465" w14:textId="7D8559A3" w:rsidR="00E65FA7" w:rsidRPr="00FB66FA" w:rsidRDefault="00F14D90" w:rsidP="00E65FA7">
            <w:pPr>
              <w:spacing w:after="120" w:line="240" w:lineRule="exact"/>
              <w:rPr>
                <w:lang w:eastAsia="zh-CN"/>
              </w:rPr>
            </w:pPr>
            <w:r>
              <w:rPr>
                <w:lang w:eastAsia="zh-CN"/>
              </w:rPr>
              <w:t>Separate</w:t>
            </w:r>
            <w:r w:rsidR="005F0F49" w:rsidRPr="005F0F49">
              <w:rPr>
                <w:lang w:eastAsia="zh-CN"/>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540B09" w14:textId="3EB58497" w:rsidR="00E65FA7" w:rsidRPr="00C61237" w:rsidRDefault="00875D01" w:rsidP="00875D01">
            <w:pPr>
              <w:pStyle w:val="aff6"/>
              <w:numPr>
                <w:ilvl w:val="0"/>
                <w:numId w:val="33"/>
              </w:numPr>
              <w:spacing w:after="120" w:line="240" w:lineRule="exact"/>
              <w:rPr>
                <w:lang w:eastAsia="zh-CN"/>
              </w:rPr>
            </w:pPr>
            <w:r>
              <w:rPr>
                <w:rFonts w:eastAsiaTheme="minorEastAsia"/>
                <w:lang w:eastAsia="zh-CN"/>
              </w:rPr>
              <w:t xml:space="preserve">For common PDCP </w:t>
            </w:r>
            <w:r w:rsidR="00C61237">
              <w:rPr>
                <w:rFonts w:eastAsiaTheme="minorEastAsia"/>
                <w:lang w:eastAsia="zh-CN"/>
              </w:rPr>
              <w:t>anchor-based</w:t>
            </w:r>
            <w:r>
              <w:rPr>
                <w:rFonts w:eastAsiaTheme="minorEastAsia"/>
                <w:lang w:eastAsia="zh-CN"/>
              </w:rPr>
              <w:t xml:space="preserve"> architecture, it is reasonable to use a </w:t>
            </w:r>
            <w:r w:rsidR="00F14D90">
              <w:rPr>
                <w:rFonts w:eastAsiaTheme="minorEastAsia"/>
                <w:lang w:eastAsia="zh-CN"/>
              </w:rPr>
              <w:t>separate</w:t>
            </w:r>
            <w:r>
              <w:rPr>
                <w:rFonts w:eastAsiaTheme="minorEastAsia"/>
                <w:lang w:eastAsia="zh-CN"/>
              </w:rPr>
              <w:t xml:space="preserve"> LCID space</w:t>
            </w:r>
            <w:r w:rsidR="00C61237">
              <w:rPr>
                <w:rFonts w:eastAsiaTheme="minorEastAsia"/>
                <w:lang w:eastAsia="zh-CN"/>
              </w:rPr>
              <w:t xml:space="preserve"> (i.e. the LCID for PTM and unicast are overlapped.)</w:t>
            </w:r>
            <w:r>
              <w:rPr>
                <w:rFonts w:eastAsiaTheme="minorEastAsia"/>
                <w:lang w:eastAsia="zh-CN"/>
              </w:rPr>
              <w:t xml:space="preserve"> for PTM leg and </w:t>
            </w:r>
            <w:r w:rsidR="00C61237">
              <w:rPr>
                <w:rFonts w:eastAsiaTheme="minorEastAsia"/>
                <w:lang w:eastAsia="zh-CN"/>
              </w:rPr>
              <w:t>unicast.</w:t>
            </w:r>
          </w:p>
          <w:p w14:paraId="7F0E17F0" w14:textId="1C90D4E8" w:rsidR="00C61237" w:rsidRPr="00FB66FA" w:rsidRDefault="00C61237" w:rsidP="00875D01">
            <w:pPr>
              <w:pStyle w:val="aff6"/>
              <w:numPr>
                <w:ilvl w:val="0"/>
                <w:numId w:val="33"/>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w:t>
            </w:r>
            <w:r w:rsidR="00F14D90">
              <w:rPr>
                <w:rFonts w:eastAsiaTheme="minorEastAsia"/>
                <w:lang w:eastAsia="zh-CN"/>
              </w:rPr>
              <w:t>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E65FA7" w:rsidRPr="00FB66FA" w14:paraId="0A622346"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4834218" w14:textId="274C0472" w:rsidR="00E65FA7" w:rsidRPr="00FB66FA" w:rsidRDefault="00CD0267" w:rsidP="00E65FA7">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A8B42AD" w14:textId="238F8956" w:rsidR="00E65FA7" w:rsidRPr="00FB66FA" w:rsidRDefault="00CD0267" w:rsidP="00E65FA7">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61E10" w14:textId="77777777" w:rsidR="00E65FA7" w:rsidRDefault="00CD0267" w:rsidP="00E65FA7">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1B89A3EB" w14:textId="44613D29" w:rsidR="00CD0267" w:rsidRPr="00FB66FA" w:rsidRDefault="00CD0267" w:rsidP="00E65FA7">
            <w:pPr>
              <w:spacing w:after="120" w:line="240" w:lineRule="exact"/>
            </w:pPr>
            <w:r>
              <w:t xml:space="preserve">MTCH is meant for group of UEs and DTCH is meant for UE specific. It is clean approach to have </w:t>
            </w:r>
            <w:r w:rsidR="00081F6E">
              <w:t xml:space="preserve">separate LCID space for MTCH and DTCH.  </w:t>
            </w:r>
          </w:p>
        </w:tc>
      </w:tr>
      <w:tr w:rsidR="002C2745" w:rsidRPr="00FB66FA" w14:paraId="13A03BDF"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1EFF10B" w14:textId="053897A8" w:rsidR="002C2745" w:rsidRPr="00FB66FA" w:rsidRDefault="002C2745" w:rsidP="002C2745">
            <w:pPr>
              <w:spacing w:after="120" w:line="240" w:lineRule="exact"/>
            </w:pPr>
            <w:r>
              <w:rPr>
                <w:rFonts w:eastAsia="游明朝" w:hint="eastAsia"/>
              </w:rPr>
              <w:t>K</w:t>
            </w:r>
            <w:r>
              <w:rPr>
                <w:rFonts w:eastAsia="游明朝"/>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FF312E" w14:textId="671EB73C" w:rsidR="002C2745" w:rsidRPr="00FB66FA" w:rsidRDefault="002C2745" w:rsidP="002C2745">
            <w:pPr>
              <w:spacing w:after="120" w:line="240" w:lineRule="exact"/>
            </w:pPr>
            <w:r>
              <w:rPr>
                <w:rFonts w:eastAsia="游明朝" w:hint="eastAsia"/>
              </w:rPr>
              <w:t>S</w:t>
            </w:r>
            <w:r>
              <w:rPr>
                <w:rFonts w:eastAsia="游明朝"/>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50E60B2" w14:textId="154CBDCD" w:rsidR="002C2745" w:rsidRPr="00FB66FA" w:rsidRDefault="002C2745" w:rsidP="002C2745">
            <w:pPr>
              <w:spacing w:after="120" w:line="240" w:lineRule="exact"/>
            </w:pPr>
            <w:r>
              <w:rPr>
                <w:rFonts w:eastAsia="游明朝" w:hint="eastAsia"/>
              </w:rPr>
              <w:t>W</w:t>
            </w:r>
            <w:r>
              <w:rPr>
                <w:rFonts w:eastAsia="游明朝"/>
              </w:rPr>
              <w:t xml:space="preserve">e see the future proofing, e.g., if Rel-18 will support SFN (among gNBs). </w:t>
            </w:r>
          </w:p>
        </w:tc>
      </w:tr>
      <w:tr w:rsidR="002C2745" w:rsidRPr="00FB66FA" w14:paraId="1CA7340F"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5259E20"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F2FE960" w14:textId="77777777" w:rsidR="002C2745" w:rsidRPr="00FB66FA" w:rsidRDefault="002C2745" w:rsidP="002C2745">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C18C0BF" w14:textId="77777777" w:rsidR="002C2745" w:rsidRPr="00FB66FA" w:rsidRDefault="002C2745" w:rsidP="002C2745">
            <w:pPr>
              <w:spacing w:after="120" w:line="240" w:lineRule="exact"/>
            </w:pPr>
          </w:p>
        </w:tc>
      </w:tr>
      <w:tr w:rsidR="002C2745" w:rsidRPr="00FB66FA" w14:paraId="37C65097"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84E0AA"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ABC2F5" w14:textId="77777777" w:rsidR="002C2745" w:rsidRPr="00FB66FA" w:rsidRDefault="002C2745" w:rsidP="002C2745">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9630BBF" w14:textId="77777777" w:rsidR="002C2745" w:rsidRPr="00FB66FA" w:rsidRDefault="002C2745" w:rsidP="002C2745">
            <w:pPr>
              <w:spacing w:after="120" w:line="240" w:lineRule="exact"/>
            </w:pPr>
          </w:p>
        </w:tc>
      </w:tr>
      <w:tr w:rsidR="002C2745" w:rsidRPr="00FB66FA" w14:paraId="659EC1D9"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0E7F28"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30F441" w14:textId="77777777" w:rsidR="002C2745" w:rsidRPr="00FB66FA" w:rsidRDefault="002C2745" w:rsidP="002C2745">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A172977" w14:textId="77777777" w:rsidR="002C2745" w:rsidRPr="00FB66FA" w:rsidRDefault="002C2745" w:rsidP="002C2745">
            <w:pPr>
              <w:spacing w:after="120" w:line="240" w:lineRule="exact"/>
            </w:pPr>
          </w:p>
        </w:tc>
      </w:tr>
      <w:bookmarkEnd w:id="13"/>
    </w:tbl>
    <w:p w14:paraId="167F9958" w14:textId="77777777" w:rsidR="00E65FA7" w:rsidRDefault="00E65FA7" w:rsidP="00E65FA7">
      <w:pPr>
        <w:tabs>
          <w:tab w:val="left" w:pos="3057"/>
        </w:tabs>
        <w:spacing w:after="120" w:line="240" w:lineRule="exact"/>
        <w:rPr>
          <w:rFonts w:ascii="Arial" w:hAnsi="Arial" w:cs="Arial"/>
        </w:rPr>
      </w:pPr>
    </w:p>
    <w:p w14:paraId="382A93F2" w14:textId="63D4DD0B" w:rsidR="00E65FA7" w:rsidRDefault="00E65FA7" w:rsidP="00E65FA7">
      <w:pPr>
        <w:spacing w:after="120" w:line="240" w:lineRule="exact"/>
        <w:rPr>
          <w:rFonts w:ascii="Arial" w:hAnsi="Arial" w:cs="Arial"/>
          <w:b/>
        </w:rPr>
      </w:pPr>
      <w:r w:rsidRPr="00FB66FA">
        <w:rPr>
          <w:rFonts w:ascii="Arial" w:hAnsi="Arial" w:cs="Arial"/>
          <w:b/>
        </w:rPr>
        <w:t>Q</w:t>
      </w:r>
      <w:r>
        <w:rPr>
          <w:rFonts w:ascii="Arial" w:hAnsi="Arial" w:cs="Arial"/>
          <w:b/>
        </w:rPr>
        <w:t>1</w:t>
      </w:r>
      <w:r w:rsidR="00F57615">
        <w:rPr>
          <w:rFonts w:ascii="Arial" w:hAnsi="Arial" w:cs="Arial"/>
          <w:b/>
        </w:rPr>
        <w:t>8</w:t>
      </w:r>
      <w:r w:rsidRPr="00FB66FA">
        <w:rPr>
          <w:rFonts w:ascii="Arial" w:hAnsi="Arial" w:cs="Arial"/>
          <w:b/>
        </w:rPr>
        <w:t xml:space="preserve">: </w:t>
      </w:r>
      <w:r>
        <w:rPr>
          <w:rFonts w:ascii="Arial" w:hAnsi="Arial" w:cs="Arial"/>
          <w:b/>
        </w:rPr>
        <w:t xml:space="preserve">If separate </w:t>
      </w:r>
      <w:r w:rsidR="00CF5D84">
        <w:rPr>
          <w:rFonts w:ascii="Arial" w:hAnsi="Arial" w:cs="Arial"/>
          <w:b/>
        </w:rPr>
        <w:t xml:space="preserve">LCID </w:t>
      </w:r>
      <w:r>
        <w:rPr>
          <w:rFonts w:ascii="Arial" w:hAnsi="Arial" w:cs="Arial"/>
          <w:b/>
        </w:rPr>
        <w:t xml:space="preserve">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E65FA7" w:rsidRPr="00172BA0" w14:paraId="7577A03D"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7A6F9F" w14:textId="77777777" w:rsidR="00E65FA7" w:rsidRPr="00172BA0" w:rsidRDefault="00E65FA7" w:rsidP="00E65FA7">
            <w:pPr>
              <w:rPr>
                <w:rFonts w:ascii="Arial" w:hAnsi="Arial" w:cs="Arial"/>
                <w:b/>
                <w:bCs/>
              </w:rPr>
            </w:pPr>
            <w:r w:rsidRPr="00172BA0">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78191640" w14:textId="77777777" w:rsidR="00E65FA7" w:rsidRPr="00172BA0" w:rsidRDefault="00E65FA7" w:rsidP="00E65FA7">
            <w:pPr>
              <w:rPr>
                <w:rFonts w:ascii="Arial" w:hAnsi="Arial" w:cs="Arial"/>
                <w:b/>
                <w:bCs/>
              </w:rPr>
            </w:pPr>
            <w:r>
              <w:rPr>
                <w:rFonts w:ascii="Arial" w:hAnsi="Arial" w:cs="Arial"/>
                <w:b/>
                <w:bCs/>
              </w:rPr>
              <w:t xml:space="preserve">Companies’ views </w:t>
            </w:r>
          </w:p>
        </w:tc>
      </w:tr>
      <w:tr w:rsidR="00E65FA7" w:rsidRPr="00FB66FA" w14:paraId="76182DD3"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94B4245" w14:textId="7D00E086" w:rsidR="00E65FA7" w:rsidRPr="00FB66FA" w:rsidRDefault="00F14D90" w:rsidP="00E65FA7">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739F928" w14:textId="465C6F6A" w:rsidR="00E65FA7" w:rsidRPr="00FB66FA" w:rsidRDefault="00F14D90" w:rsidP="00E65FA7">
            <w:pPr>
              <w:spacing w:after="120" w:line="240" w:lineRule="exact"/>
              <w:rPr>
                <w:lang w:eastAsia="zh-CN"/>
              </w:rPr>
            </w:pPr>
            <w:r>
              <w:rPr>
                <w:rFonts w:hint="eastAsia"/>
                <w:lang w:eastAsia="zh-CN"/>
              </w:rPr>
              <w:t>3</w:t>
            </w:r>
            <w:r>
              <w:rPr>
                <w:lang w:eastAsia="zh-CN"/>
              </w:rPr>
              <w:t>2 as unicast.</w:t>
            </w:r>
          </w:p>
        </w:tc>
      </w:tr>
      <w:tr w:rsidR="00E65FA7" w:rsidRPr="00FB66FA" w14:paraId="6DE8F0F6"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8A2DDA2" w14:textId="55808C70" w:rsidR="00E65FA7" w:rsidRPr="00FB66FA" w:rsidRDefault="00081F6E" w:rsidP="00E65FA7">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B1D4B92" w14:textId="580CD4C8" w:rsidR="00E65FA7" w:rsidRPr="00FB66FA" w:rsidRDefault="00081F6E" w:rsidP="00E65FA7">
            <w:pPr>
              <w:spacing w:after="120" w:line="240" w:lineRule="exact"/>
            </w:pPr>
            <w:r>
              <w:t>32</w:t>
            </w:r>
          </w:p>
        </w:tc>
      </w:tr>
      <w:tr w:rsidR="002C2745" w:rsidRPr="00FB66FA" w14:paraId="76EE7CBC"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C70EDCD" w14:textId="50C6AAF7" w:rsidR="002C2745" w:rsidRPr="00FB66FA" w:rsidRDefault="002C2745" w:rsidP="002C2745">
            <w:pPr>
              <w:spacing w:after="120" w:line="240" w:lineRule="exact"/>
            </w:pPr>
            <w:r>
              <w:rPr>
                <w:rFonts w:eastAsia="游明朝" w:hint="eastAsia"/>
              </w:rPr>
              <w:t>K</w:t>
            </w:r>
            <w:r>
              <w:rPr>
                <w:rFonts w:eastAsia="游明朝"/>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35FA29F" w14:textId="327C78E0" w:rsidR="002C2745" w:rsidRPr="00FB66FA" w:rsidRDefault="002C2745" w:rsidP="002C2745">
            <w:pPr>
              <w:spacing w:after="120" w:line="240" w:lineRule="exact"/>
            </w:pPr>
            <w:r>
              <w:rPr>
                <w:rFonts w:eastAsia="游明朝"/>
              </w:rPr>
              <w:t xml:space="preserve">At most </w:t>
            </w:r>
            <w:r>
              <w:rPr>
                <w:rFonts w:eastAsia="游明朝" w:hint="eastAsia"/>
              </w:rPr>
              <w:t>3</w:t>
            </w:r>
            <w:r>
              <w:rPr>
                <w:rFonts w:eastAsia="游明朝"/>
              </w:rPr>
              <w:t>2</w:t>
            </w:r>
            <w:r w:rsidR="00C248FA">
              <w:rPr>
                <w:rFonts w:eastAsia="游明朝"/>
              </w:rPr>
              <w:t xml:space="preserve">, </w:t>
            </w:r>
            <w:r>
              <w:rPr>
                <w:rFonts w:eastAsia="游明朝"/>
              </w:rPr>
              <w:t xml:space="preserve">as </w:t>
            </w:r>
            <w:r w:rsidR="00C248FA">
              <w:rPr>
                <w:rFonts w:eastAsia="游明朝"/>
              </w:rPr>
              <w:t>similar to</w:t>
            </w:r>
            <w:r>
              <w:rPr>
                <w:rFonts w:eastAsia="游明朝"/>
              </w:rPr>
              <w:t xml:space="preserve"> LTE MBSFN. </w:t>
            </w:r>
          </w:p>
        </w:tc>
      </w:tr>
      <w:tr w:rsidR="002C2745" w:rsidRPr="00FB66FA" w14:paraId="207DA414"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634235F" w14:textId="77777777" w:rsidR="002C2745" w:rsidRPr="00FB66FA" w:rsidRDefault="002C2745" w:rsidP="002C2745">
            <w:pPr>
              <w:spacing w:after="120" w:line="240" w:lineRule="exact"/>
            </w:pP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93DBCB8" w14:textId="77777777" w:rsidR="002C2745" w:rsidRPr="00FB66FA" w:rsidRDefault="002C2745" w:rsidP="002C2745">
            <w:pPr>
              <w:spacing w:after="120" w:line="240" w:lineRule="exact"/>
            </w:pPr>
          </w:p>
        </w:tc>
      </w:tr>
      <w:tr w:rsidR="002C2745" w:rsidRPr="00FB66FA" w14:paraId="122D6743"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F0C66D0" w14:textId="77777777" w:rsidR="002C2745" w:rsidRPr="00FB66FA" w:rsidRDefault="002C2745" w:rsidP="002C2745">
            <w:pPr>
              <w:spacing w:after="120" w:line="240" w:lineRule="exact"/>
            </w:pP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9D10157" w14:textId="77777777" w:rsidR="002C2745" w:rsidRPr="00FB66FA" w:rsidRDefault="002C2745" w:rsidP="002C2745">
            <w:pPr>
              <w:spacing w:after="120" w:line="240" w:lineRule="exact"/>
            </w:pPr>
          </w:p>
        </w:tc>
      </w:tr>
      <w:tr w:rsidR="002C2745" w:rsidRPr="00FB66FA" w14:paraId="2DC8D6F0"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2DF2418" w14:textId="77777777" w:rsidR="002C2745" w:rsidRPr="00FB66FA" w:rsidRDefault="002C2745" w:rsidP="002C2745">
            <w:pPr>
              <w:spacing w:after="120" w:line="240" w:lineRule="exact"/>
            </w:pP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7893BE" w14:textId="77777777" w:rsidR="002C2745" w:rsidRPr="00FB66FA" w:rsidRDefault="002C2745" w:rsidP="002C2745">
            <w:pPr>
              <w:spacing w:after="120" w:line="240" w:lineRule="exact"/>
            </w:pPr>
          </w:p>
        </w:tc>
      </w:tr>
    </w:tbl>
    <w:p w14:paraId="0CEA72DB" w14:textId="0D68E56B" w:rsidR="00E65FA7" w:rsidRDefault="00E65FA7" w:rsidP="00E65FA7">
      <w:pPr>
        <w:tabs>
          <w:tab w:val="left" w:pos="3057"/>
        </w:tabs>
        <w:spacing w:after="120" w:line="240" w:lineRule="exact"/>
        <w:rPr>
          <w:rFonts w:ascii="Arial" w:eastAsia="游明朝" w:hAnsi="Arial" w:cs="Arial"/>
        </w:rPr>
      </w:pPr>
    </w:p>
    <w:p w14:paraId="0C35E4F5" w14:textId="141BAA09" w:rsidR="00D5303A" w:rsidRPr="00D5303A" w:rsidRDefault="00D5303A" w:rsidP="00E65FA7">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eLCID for multicast PTM</w:t>
      </w:r>
    </w:p>
    <w:p w14:paraId="194501D8" w14:textId="7830D006" w:rsidR="00E65FA7" w:rsidRDefault="00E65FA7" w:rsidP="00E65FA7">
      <w:pPr>
        <w:tabs>
          <w:tab w:val="left" w:pos="3057"/>
        </w:tabs>
        <w:spacing w:after="120" w:line="240" w:lineRule="exact"/>
        <w:rPr>
          <w:rFonts w:ascii="Arial" w:hAnsi="Arial" w:cs="Arial"/>
        </w:rPr>
      </w:pPr>
      <w:r>
        <w:rPr>
          <w:rFonts w:ascii="Arial" w:hAnsi="Arial" w:cs="Arial"/>
        </w:rPr>
        <w:lastRenderedPageBreak/>
        <w:t xml:space="preserve">If common LCID space is used for </w:t>
      </w:r>
      <w:r w:rsidRPr="00732975">
        <w:rPr>
          <w:rFonts w:ascii="Arial" w:hAnsi="Arial" w:cs="Arial"/>
        </w:rPr>
        <w:t xml:space="preserve">Multicast PTM and Unicast </w:t>
      </w:r>
      <w:r>
        <w:rPr>
          <w:rFonts w:ascii="Arial" w:hAnsi="Arial" w:cs="Arial"/>
        </w:rPr>
        <w:t xml:space="preserve">DRB, many LCIDs can be consumed because </w:t>
      </w:r>
      <w:r w:rsidRPr="00457109">
        <w:rPr>
          <w:rFonts w:ascii="Arial" w:hAnsi="Arial" w:cs="Arial"/>
        </w:rPr>
        <w:t xml:space="preserve">LCIDs </w:t>
      </w:r>
      <w:r w:rsidR="002454DD">
        <w:rPr>
          <w:rFonts w:ascii="Arial" w:hAnsi="Arial" w:cs="Arial"/>
        </w:rPr>
        <w:t xml:space="preserve">used for unicast </w:t>
      </w:r>
      <w:r w:rsidRPr="00457109">
        <w:rPr>
          <w:rFonts w:ascii="Arial" w:hAnsi="Arial" w:cs="Arial"/>
        </w:rPr>
        <w:t xml:space="preserve">cannot overlap with LCIDs used for </w:t>
      </w:r>
      <w:r>
        <w:rPr>
          <w:rFonts w:ascii="Arial" w:hAnsi="Arial" w:cs="Arial"/>
        </w:rPr>
        <w:t>Multicast PTM</w:t>
      </w:r>
      <w:r w:rsidRPr="00457109">
        <w:rPr>
          <w:rFonts w:ascii="Arial" w:hAnsi="Arial" w:cs="Arial"/>
        </w:rPr>
        <w:t xml:space="preserve">. </w:t>
      </w:r>
      <w:r>
        <w:rPr>
          <w:rFonts w:ascii="Arial" w:hAnsi="Arial" w:cs="Arial"/>
        </w:rPr>
        <w:t xml:space="preserve">From this perspective, eLCID </w:t>
      </w:r>
      <w:r w:rsidR="00CF5D84">
        <w:rPr>
          <w:rFonts w:ascii="Arial" w:hAnsi="Arial" w:cs="Arial"/>
        </w:rPr>
        <w:t xml:space="preserve">may need to </w:t>
      </w:r>
      <w:r>
        <w:rPr>
          <w:rFonts w:ascii="Arial" w:hAnsi="Arial" w:cs="Arial"/>
        </w:rPr>
        <w:t>be supported.</w:t>
      </w:r>
    </w:p>
    <w:p w14:paraId="07647D7C" w14:textId="190E2AFD" w:rsidR="00E65FA7" w:rsidRDefault="00C70C6F" w:rsidP="00E65FA7">
      <w:pPr>
        <w:spacing w:after="120" w:line="240" w:lineRule="exact"/>
        <w:rPr>
          <w:rFonts w:ascii="Arial" w:hAnsi="Arial" w:cs="Arial"/>
          <w:b/>
        </w:rPr>
      </w:pPr>
      <w:r w:rsidRPr="00FB66FA">
        <w:rPr>
          <w:rFonts w:ascii="Arial" w:hAnsi="Arial" w:cs="Arial"/>
          <w:b/>
        </w:rPr>
        <w:t>Q</w:t>
      </w:r>
      <w:r>
        <w:rPr>
          <w:rFonts w:ascii="Arial" w:hAnsi="Arial" w:cs="Arial"/>
          <w:b/>
        </w:rPr>
        <w:t>1</w:t>
      </w:r>
      <w:r w:rsidR="00F57615">
        <w:rPr>
          <w:rFonts w:ascii="Arial" w:hAnsi="Arial" w:cs="Arial"/>
          <w:b/>
        </w:rPr>
        <w:t>9</w:t>
      </w:r>
      <w:r w:rsidR="00E65FA7" w:rsidRPr="00FB66FA">
        <w:rPr>
          <w:rFonts w:ascii="Arial" w:hAnsi="Arial" w:cs="Arial"/>
          <w:b/>
        </w:rPr>
        <w:t xml:space="preserve">: </w:t>
      </w:r>
      <w:r w:rsidR="00E65FA7">
        <w:rPr>
          <w:rFonts w:ascii="Arial" w:hAnsi="Arial" w:cs="Arial"/>
          <w:b/>
        </w:rPr>
        <w:t xml:space="preserve">If common LCID space is used, do companies agree that eLCID is </w:t>
      </w:r>
      <w:r w:rsidR="003577F9">
        <w:rPr>
          <w:rFonts w:ascii="Arial" w:hAnsi="Arial" w:cs="Arial"/>
          <w:b/>
        </w:rPr>
        <w:t xml:space="preserve">also </w:t>
      </w:r>
      <w:r w:rsidR="00E65FA7">
        <w:rPr>
          <w:rFonts w:ascii="Arial" w:hAnsi="Arial" w:cs="Arial"/>
          <w:b/>
        </w:rPr>
        <w:t>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E65FA7" w:rsidRPr="00FB66FA" w14:paraId="1F1975DB"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2EB27F" w14:textId="77777777" w:rsidR="00E65FA7" w:rsidRPr="00172BA0" w:rsidRDefault="00E65FA7" w:rsidP="00E65FA7">
            <w:pPr>
              <w:rPr>
                <w:rFonts w:ascii="Arial" w:hAnsi="Arial" w:cs="Arial"/>
                <w:b/>
                <w:bCs/>
              </w:rPr>
            </w:pPr>
            <w:r w:rsidRPr="00172BA0">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8291AB" w14:textId="4F93F69D" w:rsidR="00E65FA7" w:rsidRPr="00172BA0" w:rsidRDefault="00CF5D84" w:rsidP="00E65FA7">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B1B3DAA" w14:textId="77777777" w:rsidR="00E65FA7" w:rsidRPr="00172BA0" w:rsidRDefault="00E65FA7" w:rsidP="00E65FA7">
            <w:pPr>
              <w:rPr>
                <w:rFonts w:ascii="Arial" w:hAnsi="Arial" w:cs="Arial"/>
                <w:b/>
                <w:bCs/>
              </w:rPr>
            </w:pPr>
            <w:r w:rsidRPr="00172BA0">
              <w:rPr>
                <w:rFonts w:ascii="Arial" w:hAnsi="Arial" w:cs="Arial"/>
                <w:b/>
                <w:bCs/>
              </w:rPr>
              <w:t>Comments</w:t>
            </w:r>
          </w:p>
        </w:tc>
      </w:tr>
      <w:tr w:rsidR="00E65FA7" w:rsidRPr="00FB66FA" w14:paraId="2858DF66"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ECB16E5" w14:textId="0B0F95F7" w:rsidR="00E65FA7" w:rsidRPr="00FB66FA" w:rsidRDefault="00F14D90" w:rsidP="00E65FA7">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03A1BD8" w14:textId="4872518B" w:rsidR="00E65FA7" w:rsidRPr="00FB66FA" w:rsidRDefault="00F14D90" w:rsidP="00E65FA7">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104B0058" w14:textId="6AD5F8B9" w:rsidR="00E65FA7" w:rsidRPr="00FB66FA" w:rsidRDefault="00F14D90" w:rsidP="00E65FA7">
            <w:pPr>
              <w:spacing w:after="120" w:line="240" w:lineRule="exact"/>
              <w:rPr>
                <w:lang w:eastAsia="zh-CN"/>
              </w:rPr>
            </w:pPr>
            <w:r>
              <w:rPr>
                <w:lang w:eastAsia="zh-CN"/>
              </w:rPr>
              <w:t xml:space="preserve">No </w:t>
            </w:r>
            <w:r w:rsidR="00A97372">
              <w:rPr>
                <w:lang w:eastAsia="zh-CN"/>
              </w:rPr>
              <w:t>necessary.</w:t>
            </w:r>
          </w:p>
        </w:tc>
      </w:tr>
      <w:tr w:rsidR="00E65FA7" w:rsidRPr="00FB66FA" w14:paraId="45BE4EB7"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747F2511" w14:textId="3E088646" w:rsidR="00E65FA7" w:rsidRPr="00FB66FA" w:rsidRDefault="005B5202" w:rsidP="00E65FA7">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BDF549" w14:textId="6388154F" w:rsidR="00E65FA7" w:rsidRPr="00FB66FA" w:rsidRDefault="005B5202" w:rsidP="00E65FA7">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E77D1F4" w14:textId="77777777" w:rsidR="00E65FA7" w:rsidRPr="00FB66FA" w:rsidRDefault="00E65FA7" w:rsidP="00E65FA7">
            <w:pPr>
              <w:spacing w:after="120" w:line="240" w:lineRule="exact"/>
            </w:pPr>
          </w:p>
        </w:tc>
      </w:tr>
      <w:tr w:rsidR="002C2745" w:rsidRPr="00FB66FA" w14:paraId="5349C8F1"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0DE8A7D" w14:textId="4A7827A1" w:rsidR="002C2745" w:rsidRPr="00FB66FA" w:rsidRDefault="002C2745" w:rsidP="002C2745">
            <w:pPr>
              <w:spacing w:after="120" w:line="240" w:lineRule="exact"/>
            </w:pPr>
            <w:r>
              <w:rPr>
                <w:rFonts w:eastAsia="游明朝" w:hint="eastAsia"/>
              </w:rPr>
              <w:t>K</w:t>
            </w:r>
            <w:r>
              <w:rPr>
                <w:rFonts w:eastAsia="游明朝"/>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73A63D" w14:textId="7E95245A" w:rsidR="002C2745" w:rsidRPr="00FB66FA" w:rsidRDefault="002C2745" w:rsidP="002C2745">
            <w:pPr>
              <w:spacing w:after="120" w:line="240" w:lineRule="exact"/>
            </w:pPr>
            <w:r>
              <w:rPr>
                <w:rFonts w:eastAsia="游明朝" w:hint="eastAsia"/>
              </w:rPr>
              <w:t>Y</w:t>
            </w:r>
            <w:r>
              <w:rPr>
                <w:rFonts w:eastAsia="游明朝"/>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BD6147" w14:textId="3AA07ADF" w:rsidR="002C2745" w:rsidRPr="00FB66FA" w:rsidRDefault="002C2745" w:rsidP="002C2745">
            <w:pPr>
              <w:spacing w:after="120" w:line="240" w:lineRule="exact"/>
            </w:pPr>
            <w:r>
              <w:rPr>
                <w:rFonts w:eastAsia="游明朝" w:hint="eastAsia"/>
              </w:rPr>
              <w:t>W</w:t>
            </w:r>
            <w:r>
              <w:rPr>
                <w:rFonts w:eastAsia="游明朝"/>
              </w:rPr>
              <w:t xml:space="preserve">e think it’s beneficial, if common LCID space is used. </w:t>
            </w:r>
          </w:p>
        </w:tc>
      </w:tr>
      <w:tr w:rsidR="002C2745" w:rsidRPr="00FB66FA" w14:paraId="10DD8A70"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0AEB1D2" w14:textId="77777777" w:rsidR="002C2745" w:rsidRPr="00FB66FA" w:rsidRDefault="002C2745" w:rsidP="002C2745">
            <w:pPr>
              <w:spacing w:after="120" w:line="240" w:lineRule="exact"/>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8E8B12F" w14:textId="77777777" w:rsidR="002C2745" w:rsidRPr="00FB66FA" w:rsidRDefault="002C2745" w:rsidP="002C2745">
            <w:pPr>
              <w:spacing w:after="120" w:line="240" w:lineRule="exact"/>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1E2477D" w14:textId="77777777" w:rsidR="002C2745" w:rsidRPr="00FB66FA" w:rsidRDefault="002C2745" w:rsidP="002C2745">
            <w:pPr>
              <w:spacing w:after="120" w:line="240" w:lineRule="exact"/>
            </w:pPr>
          </w:p>
        </w:tc>
      </w:tr>
      <w:tr w:rsidR="002C2745" w:rsidRPr="00FB66FA" w14:paraId="391BE819"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14A043" w14:textId="77777777" w:rsidR="002C2745" w:rsidRPr="00FB66FA" w:rsidRDefault="002C2745" w:rsidP="002C2745">
            <w:pPr>
              <w:spacing w:after="120" w:line="240" w:lineRule="exact"/>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54FF50" w14:textId="77777777" w:rsidR="002C2745" w:rsidRPr="00FB66FA" w:rsidRDefault="002C2745" w:rsidP="002C2745">
            <w:pPr>
              <w:spacing w:after="120" w:line="240" w:lineRule="exact"/>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FD352CB" w14:textId="77777777" w:rsidR="002C2745" w:rsidRPr="00FB66FA" w:rsidRDefault="002C2745" w:rsidP="002C2745">
            <w:pPr>
              <w:spacing w:after="120" w:line="240" w:lineRule="exact"/>
            </w:pPr>
          </w:p>
        </w:tc>
      </w:tr>
      <w:tr w:rsidR="002C2745" w:rsidRPr="00FB66FA" w14:paraId="332CC684"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7EA3E351" w14:textId="77777777" w:rsidR="002C2745" w:rsidRPr="00FB66FA" w:rsidRDefault="002C2745" w:rsidP="002C2745">
            <w:pPr>
              <w:spacing w:after="120" w:line="240" w:lineRule="exact"/>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0548B44" w14:textId="77777777" w:rsidR="002C2745" w:rsidRPr="00FB66FA" w:rsidRDefault="002C2745" w:rsidP="002C2745">
            <w:pPr>
              <w:spacing w:after="120" w:line="240" w:lineRule="exact"/>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66F9ED2" w14:textId="77777777" w:rsidR="002C2745" w:rsidRPr="00FB66FA" w:rsidRDefault="002C2745" w:rsidP="002C2745">
            <w:pPr>
              <w:spacing w:after="120" w:line="240" w:lineRule="exact"/>
            </w:pPr>
          </w:p>
        </w:tc>
      </w:tr>
    </w:tbl>
    <w:p w14:paraId="57C882E7" w14:textId="548D8CEB" w:rsidR="00E65FA7" w:rsidRDefault="00E65FA7" w:rsidP="00E65FA7">
      <w:pPr>
        <w:tabs>
          <w:tab w:val="left" w:pos="3057"/>
        </w:tabs>
        <w:spacing w:after="120" w:line="240" w:lineRule="exact"/>
        <w:rPr>
          <w:rFonts w:ascii="Arial" w:eastAsia="游明朝" w:hAnsi="Arial" w:cs="Arial"/>
        </w:rPr>
      </w:pPr>
    </w:p>
    <w:p w14:paraId="556408EF" w14:textId="1FFC42B6" w:rsidR="000023A2" w:rsidRPr="000023A2" w:rsidRDefault="000023A2" w:rsidP="000023A2">
      <w:pPr>
        <w:pStyle w:val="21"/>
        <w:spacing w:before="120" w:after="120"/>
        <w:ind w:left="0" w:firstLine="0"/>
        <w:rPr>
          <w:rFonts w:cs="Arial"/>
        </w:rPr>
      </w:pPr>
      <w:r w:rsidRPr="004714D8">
        <w:rPr>
          <w:rFonts w:cs="Arial" w:hint="eastAsia"/>
        </w:rPr>
        <w:t>2</w:t>
      </w:r>
      <w:r w:rsidRPr="004714D8">
        <w:rPr>
          <w:rFonts w:cs="Arial"/>
        </w:rPr>
        <w:t>.</w:t>
      </w:r>
      <w:r w:rsidR="00FD4671">
        <w:rPr>
          <w:rFonts w:cs="Arial"/>
        </w:rPr>
        <w:t>8</w:t>
      </w:r>
      <w:r w:rsidR="00FD4671" w:rsidRPr="004714D8">
        <w:rPr>
          <w:rFonts w:cs="Arial"/>
        </w:rPr>
        <w:t xml:space="preserve"> </w:t>
      </w:r>
      <w:r>
        <w:rPr>
          <w:rFonts w:cs="Arial"/>
        </w:rPr>
        <w:t>one-to-many mapping between G-RNT</w:t>
      </w:r>
      <w:r w:rsidR="003C2191">
        <w:rPr>
          <w:rFonts w:cs="Arial"/>
        </w:rPr>
        <w:t>I</w:t>
      </w:r>
      <w:r>
        <w:rPr>
          <w:rFonts w:cs="Arial"/>
        </w:rPr>
        <w:t xml:space="preserve"> and MBS sessions</w:t>
      </w:r>
    </w:p>
    <w:p w14:paraId="4252C6AA" w14:textId="03962FC9" w:rsidR="00E65FA7" w:rsidRPr="00956BC2" w:rsidRDefault="00E65FA7" w:rsidP="00E65FA7">
      <w:pPr>
        <w:tabs>
          <w:tab w:val="left" w:pos="3057"/>
        </w:tabs>
        <w:spacing w:after="120" w:line="240" w:lineRule="exact"/>
        <w:rPr>
          <w:rFonts w:ascii="Arial" w:hAnsi="Arial" w:cs="Arial"/>
          <w:lang w:eastAsia="zh-CN"/>
        </w:rPr>
      </w:pPr>
      <w:r w:rsidRPr="00956BC2">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w:t>
      </w:r>
      <w:r>
        <w:rPr>
          <w:rFonts w:ascii="Arial" w:hAnsi="Arial" w:cs="Arial"/>
        </w:rPr>
        <w:t xml:space="preserve"> [</w:t>
      </w:r>
      <w:r w:rsidR="00141857">
        <w:rPr>
          <w:rFonts w:ascii="Arial" w:hAnsi="Arial" w:cs="Arial"/>
        </w:rPr>
        <w:t>8</w:t>
      </w:r>
      <w:r>
        <w:rPr>
          <w:rFonts w:ascii="Arial" w:hAnsi="Arial" w:cs="Arial"/>
        </w:rPr>
        <w:t>]</w:t>
      </w:r>
      <w:r w:rsidRPr="00956BC2">
        <w:rPr>
          <w:rFonts w:ascii="Arial" w:hAnsi="Arial" w:cs="Arial"/>
        </w:rPr>
        <w:t>. C</w:t>
      </w:r>
      <w:r w:rsidRPr="00956BC2">
        <w:rPr>
          <w:rFonts w:ascii="Arial" w:hAnsi="Arial" w:cs="Arial"/>
          <w:lang w:eastAsia="zh-CN"/>
        </w:rPr>
        <w:t xml:space="preserve">ompared with the agreed one-to-one mapping between G-RNTI and MBS sessions, supporting one-to-many mapping between G-RNTI and MBS sessions </w:t>
      </w:r>
      <w:r w:rsidRPr="00956BC2">
        <w:rPr>
          <w:rFonts w:ascii="Arial" w:hAnsi="Arial" w:cs="Arial"/>
        </w:rPr>
        <w:t>may</w:t>
      </w:r>
      <w:r w:rsidRPr="00956BC2">
        <w:rPr>
          <w:rFonts w:ascii="Arial" w:hAnsi="Arial" w:cs="Arial"/>
          <w:lang w:eastAsia="zh-CN"/>
        </w:rPr>
        <w:t xml:space="preserve"> not introduce additional specification work.</w:t>
      </w:r>
      <w:r w:rsidRPr="00956BC2">
        <w:rPr>
          <w:rFonts w:ascii="Arial" w:hAnsi="Arial" w:cs="Arial"/>
        </w:rPr>
        <w:t xml:space="preserve"> t</w:t>
      </w:r>
      <w:r w:rsidRPr="00956BC2">
        <w:rPr>
          <w:rFonts w:ascii="Arial" w:hAnsi="Arial" w:cs="Arial"/>
          <w:lang w:eastAsia="zh-CN"/>
        </w:rPr>
        <w:t>he mapping between G-RNTI and MBS sessions can be up to the network implementation</w:t>
      </w:r>
      <w:r w:rsidR="003577F9">
        <w:rPr>
          <w:rFonts w:ascii="Arial" w:hAnsi="Arial" w:cs="Arial"/>
          <w:lang w:eastAsia="zh-CN"/>
        </w:rPr>
        <w:t xml:space="preserve"> based on specific deployment scenario</w:t>
      </w:r>
      <w:r w:rsidRPr="00956BC2">
        <w:rPr>
          <w:rFonts w:ascii="Arial" w:hAnsi="Arial" w:cs="Arial"/>
          <w:lang w:eastAsia="zh-CN"/>
        </w:rPr>
        <w:t>, and there is no need to discuss and specify any restrictions for such mapping</w:t>
      </w:r>
      <w:r>
        <w:rPr>
          <w:rFonts w:ascii="Arial" w:hAnsi="Arial" w:cs="Arial"/>
        </w:rPr>
        <w:t xml:space="preserve"> [</w:t>
      </w:r>
      <w:r w:rsidR="00141857">
        <w:rPr>
          <w:rFonts w:ascii="Arial" w:hAnsi="Arial" w:cs="Arial"/>
        </w:rPr>
        <w:t>9</w:t>
      </w:r>
      <w:r>
        <w:rPr>
          <w:rFonts w:ascii="Arial" w:hAnsi="Arial" w:cs="Arial"/>
        </w:rPr>
        <w:t>]</w:t>
      </w:r>
      <w:r w:rsidRPr="00956BC2">
        <w:rPr>
          <w:rFonts w:ascii="Arial" w:hAnsi="Arial" w:cs="Arial"/>
          <w:lang w:eastAsia="zh-CN"/>
        </w:rPr>
        <w:t xml:space="preserve">. </w:t>
      </w:r>
    </w:p>
    <w:p w14:paraId="7C9C2D10" w14:textId="2555C7F4" w:rsidR="00E65FA7" w:rsidRDefault="00C70C6F" w:rsidP="00E65FA7">
      <w:pPr>
        <w:spacing w:after="120" w:line="240" w:lineRule="exact"/>
        <w:rPr>
          <w:rFonts w:ascii="Arial" w:hAnsi="Arial" w:cs="Arial"/>
          <w:b/>
        </w:rPr>
      </w:pPr>
      <w:r w:rsidRPr="00FB66FA">
        <w:rPr>
          <w:rFonts w:ascii="Arial" w:hAnsi="Arial" w:cs="Arial"/>
          <w:b/>
        </w:rPr>
        <w:t>Q</w:t>
      </w:r>
      <w:r w:rsidR="00F57615">
        <w:rPr>
          <w:rFonts w:ascii="Arial" w:hAnsi="Arial" w:cs="Arial"/>
          <w:b/>
        </w:rPr>
        <w:t>20</w:t>
      </w:r>
      <w:r w:rsidR="00E65FA7" w:rsidRPr="00FB66FA">
        <w:rPr>
          <w:rFonts w:ascii="Arial" w:hAnsi="Arial" w:cs="Arial"/>
          <w:b/>
        </w:rPr>
        <w:t xml:space="preserve">: </w:t>
      </w:r>
      <w:r w:rsidR="00E65FA7">
        <w:rPr>
          <w:rFonts w:ascii="Arial" w:hAnsi="Arial" w:cs="Arial"/>
          <w:b/>
        </w:rPr>
        <w:t>Do companies agree to support one-to-many mapping between G-RNTI and MBS sessions assuming that this does not introduce additional specification work</w:t>
      </w:r>
      <w:r w:rsidR="003577F9">
        <w:rPr>
          <w:rFonts w:ascii="Arial" w:hAnsi="Arial" w:cs="Arial"/>
          <w:b/>
        </w:rPr>
        <w:t xml:space="preserve"> and adds flexible configuration for various deployment </w:t>
      </w:r>
      <w:r w:rsidR="00BE46DB">
        <w:rPr>
          <w:rFonts w:ascii="Arial" w:hAnsi="Arial" w:cs="Arial"/>
          <w:b/>
        </w:rPr>
        <w:t>scenarios</w:t>
      </w:r>
      <w:r w:rsidR="00E65FA7">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E65FA7" w:rsidRPr="00172BA0" w14:paraId="79C3E8A6"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79BFB1" w14:textId="77777777" w:rsidR="00E65FA7" w:rsidRPr="00172BA0" w:rsidRDefault="00E65FA7" w:rsidP="00E65FA7">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BBACF5" w14:textId="77777777" w:rsidR="00E65FA7" w:rsidRPr="00172BA0" w:rsidRDefault="00E65FA7" w:rsidP="00E65FA7">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DE73409" w14:textId="77777777" w:rsidR="00E65FA7" w:rsidRPr="00172BA0" w:rsidRDefault="00E65FA7" w:rsidP="00E65FA7">
            <w:pPr>
              <w:rPr>
                <w:rFonts w:ascii="Arial" w:hAnsi="Arial" w:cs="Arial"/>
                <w:b/>
                <w:bCs/>
              </w:rPr>
            </w:pPr>
            <w:r w:rsidRPr="00172BA0">
              <w:rPr>
                <w:rFonts w:ascii="Arial" w:hAnsi="Arial" w:cs="Arial"/>
                <w:b/>
                <w:bCs/>
              </w:rPr>
              <w:t>Comments</w:t>
            </w:r>
          </w:p>
        </w:tc>
      </w:tr>
      <w:tr w:rsidR="00E65FA7" w:rsidRPr="00FB66FA" w14:paraId="4F3D8B82"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BC12F06" w14:textId="5B4AB100" w:rsidR="00E65FA7" w:rsidRPr="00FB66FA" w:rsidRDefault="00A97372" w:rsidP="00E65FA7">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D35E9CB" w14:textId="7EE0E7AC" w:rsidR="00E65FA7" w:rsidRPr="00FB66FA" w:rsidRDefault="00A97372" w:rsidP="00E65FA7">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323F704" w14:textId="437B82C5" w:rsidR="00E65FA7" w:rsidRDefault="00A97372" w:rsidP="00E65FA7">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14:paraId="4857113F" w14:textId="555752A2" w:rsidR="00A97372" w:rsidRPr="00FB66FA" w:rsidRDefault="00A97372" w:rsidP="00E65FA7">
            <w:pPr>
              <w:spacing w:after="120" w:line="240" w:lineRule="exact"/>
              <w:rPr>
                <w:lang w:eastAsia="zh-CN"/>
              </w:rPr>
            </w:pPr>
            <w:r>
              <w:rPr>
                <w:lang w:eastAsia="zh-CN"/>
              </w:rPr>
              <w:t>Furthermore, whether there more cases that UE need to receive more MBS session simultaneously?</w:t>
            </w:r>
          </w:p>
        </w:tc>
      </w:tr>
      <w:tr w:rsidR="00E65FA7" w:rsidRPr="00FB66FA" w14:paraId="26CCFCF7"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1DCA1B" w14:textId="085245C2" w:rsidR="00E65FA7" w:rsidRPr="00FB66FA" w:rsidRDefault="006A4E8B" w:rsidP="00E65FA7">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F130D" w14:textId="41F21DF6" w:rsidR="00E65FA7" w:rsidRPr="00FB66FA" w:rsidRDefault="006A4E8B" w:rsidP="00E65FA7">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4EA97C4" w14:textId="4CD9BA8B" w:rsidR="00E65FA7" w:rsidRPr="00FB66FA" w:rsidRDefault="006A4E8B" w:rsidP="00E65FA7">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upto network configuration, which services can be mapped to same G-RNTI. </w:t>
            </w:r>
          </w:p>
        </w:tc>
      </w:tr>
      <w:tr w:rsidR="002C2745" w:rsidRPr="00FB66FA" w14:paraId="662EFB07"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116381" w14:textId="637C9FD7" w:rsidR="002C2745" w:rsidRPr="00FB66FA" w:rsidRDefault="002C2745" w:rsidP="002C2745">
            <w:pPr>
              <w:spacing w:after="120" w:line="240" w:lineRule="exact"/>
            </w:pPr>
            <w:r>
              <w:rPr>
                <w:rFonts w:eastAsia="游明朝" w:hint="eastAsia"/>
              </w:rPr>
              <w:t>K</w:t>
            </w:r>
            <w:r>
              <w:rPr>
                <w:rFonts w:eastAsia="游明朝"/>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3230230" w14:textId="3F0CEC53" w:rsidR="002C2745" w:rsidRPr="00FB66FA" w:rsidRDefault="002C2745" w:rsidP="002C2745">
            <w:pPr>
              <w:spacing w:after="120" w:line="240" w:lineRule="exact"/>
            </w:pPr>
            <w:r>
              <w:rPr>
                <w:rFonts w:eastAsia="游明朝" w:hint="eastAsia"/>
              </w:rPr>
              <w:t>N</w:t>
            </w:r>
            <w:r>
              <w:rPr>
                <w:rFonts w:eastAsia="游明朝"/>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117B95C" w14:textId="6DD2F13C" w:rsidR="002C2745" w:rsidRPr="00FB66FA" w:rsidRDefault="002C2745" w:rsidP="002C2745">
            <w:pPr>
              <w:spacing w:after="120" w:line="240" w:lineRule="exact"/>
            </w:pPr>
            <w:r>
              <w:rPr>
                <w:rFonts w:eastAsia="游明朝" w:hint="eastAsia"/>
              </w:rPr>
              <w:t>W</w:t>
            </w:r>
            <w:r>
              <w:rPr>
                <w:rFonts w:eastAsia="游明朝"/>
              </w:rPr>
              <w:t xml:space="preserve">e understand one-to-may mapping is allows flexibility from the NW point of view, but we assume it’s not optimal for UE power saving. </w:t>
            </w:r>
          </w:p>
        </w:tc>
      </w:tr>
      <w:tr w:rsidR="002C2745" w:rsidRPr="00FB66FA" w14:paraId="5AFC2D9C"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611801"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EE2BDC0" w14:textId="77777777" w:rsidR="002C2745" w:rsidRPr="00FB66FA" w:rsidRDefault="002C2745" w:rsidP="002C2745">
            <w:pPr>
              <w:spacing w:after="120" w:line="240" w:lineRule="exact"/>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962AFE" w14:textId="77777777" w:rsidR="002C2745" w:rsidRPr="00FB66FA" w:rsidRDefault="002C2745" w:rsidP="002C2745">
            <w:pPr>
              <w:spacing w:after="120" w:line="240" w:lineRule="exact"/>
            </w:pPr>
          </w:p>
        </w:tc>
      </w:tr>
      <w:tr w:rsidR="002C2745" w:rsidRPr="00FB66FA" w14:paraId="2CA4D0C1"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76EA3A0"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A87DE76" w14:textId="77777777" w:rsidR="002C2745" w:rsidRPr="00FB66FA" w:rsidRDefault="002C2745" w:rsidP="002C2745">
            <w:pPr>
              <w:spacing w:after="120" w:line="240" w:lineRule="exact"/>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96E0439" w14:textId="77777777" w:rsidR="002C2745" w:rsidRPr="00FB66FA" w:rsidRDefault="002C2745" w:rsidP="002C2745">
            <w:pPr>
              <w:spacing w:after="120" w:line="240" w:lineRule="exact"/>
            </w:pPr>
          </w:p>
        </w:tc>
      </w:tr>
      <w:tr w:rsidR="002C2745" w:rsidRPr="00FB66FA" w14:paraId="2C31EE9F"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9E951FB"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6FAEA2B" w14:textId="77777777" w:rsidR="002C2745" w:rsidRPr="00FB66FA" w:rsidRDefault="002C2745" w:rsidP="002C2745">
            <w:pPr>
              <w:spacing w:after="120" w:line="240" w:lineRule="exact"/>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2F6413F" w14:textId="77777777" w:rsidR="002C2745" w:rsidRPr="00FB66FA" w:rsidRDefault="002C2745" w:rsidP="002C2745">
            <w:pPr>
              <w:spacing w:after="120" w:line="240" w:lineRule="exact"/>
            </w:pPr>
          </w:p>
        </w:tc>
      </w:tr>
    </w:tbl>
    <w:p w14:paraId="100FC586" w14:textId="5778F95C" w:rsidR="00F519FD" w:rsidRDefault="00F519FD">
      <w:pPr>
        <w:spacing w:before="120" w:after="120"/>
        <w:rPr>
          <w:rFonts w:ascii="Arial" w:hAnsi="Arial" w:cs="Arial"/>
          <w:lang w:eastAsia="zh-CN"/>
        </w:rPr>
      </w:pPr>
    </w:p>
    <w:p w14:paraId="308F486E" w14:textId="6BB48BB2" w:rsidR="00515D7B" w:rsidRPr="000023A2" w:rsidRDefault="00515D7B" w:rsidP="00515D7B">
      <w:pPr>
        <w:pStyle w:val="21"/>
        <w:spacing w:before="120" w:after="120"/>
        <w:ind w:left="0" w:firstLine="0"/>
        <w:rPr>
          <w:rFonts w:cs="Arial"/>
        </w:rPr>
      </w:pPr>
      <w:r w:rsidRPr="004714D8">
        <w:rPr>
          <w:rFonts w:cs="Arial" w:hint="eastAsia"/>
        </w:rPr>
        <w:lastRenderedPageBreak/>
        <w:t>2</w:t>
      </w:r>
      <w:r w:rsidRPr="004714D8">
        <w:rPr>
          <w:rFonts w:cs="Arial"/>
        </w:rPr>
        <w:t>.</w:t>
      </w:r>
      <w:r w:rsidR="00FD4671">
        <w:rPr>
          <w:rFonts w:cs="Arial"/>
        </w:rPr>
        <w:t>9</w:t>
      </w:r>
      <w:r w:rsidR="00FD4671" w:rsidRPr="004714D8">
        <w:rPr>
          <w:rFonts w:cs="Arial"/>
        </w:rPr>
        <w:t xml:space="preserve"> </w:t>
      </w:r>
      <w:r>
        <w:rPr>
          <w:rFonts w:cs="Arial"/>
        </w:rPr>
        <w:t>MBS DRX related issues</w:t>
      </w:r>
    </w:p>
    <w:p w14:paraId="28351D69" w14:textId="08601804" w:rsidR="001D5D1F" w:rsidRPr="00182C19" w:rsidRDefault="001D5D1F" w:rsidP="001D5D1F">
      <w:pPr>
        <w:tabs>
          <w:tab w:val="left" w:pos="3057"/>
        </w:tabs>
        <w:spacing w:after="120" w:line="240" w:lineRule="exact"/>
        <w:rPr>
          <w:rFonts w:ascii="Arial" w:hAnsi="Arial" w:cs="Arial"/>
        </w:rPr>
      </w:pPr>
      <w:r w:rsidRPr="00182C19">
        <w:rPr>
          <w:rFonts w:ascii="Arial" w:hAnsi="Arial" w:cs="Arial"/>
        </w:rPr>
        <w:t>In RAN2#</w:t>
      </w:r>
      <w:r w:rsidR="0061226F" w:rsidRPr="00182C19">
        <w:rPr>
          <w:rFonts w:ascii="Arial" w:hAnsi="Arial" w:cs="Arial"/>
        </w:rPr>
        <w:t>1</w:t>
      </w:r>
      <w:r w:rsidR="0061226F">
        <w:rPr>
          <w:rFonts w:ascii="Arial" w:hAnsi="Arial" w:cs="Arial"/>
        </w:rPr>
        <w:t>1</w:t>
      </w:r>
      <w:r w:rsidR="0061226F" w:rsidRPr="00182C19">
        <w:rPr>
          <w:rFonts w:ascii="Arial" w:hAnsi="Arial" w:cs="Arial"/>
        </w:rPr>
        <w:t>5e</w:t>
      </w:r>
      <w:r w:rsidRPr="00182C19">
        <w:rPr>
          <w:rFonts w:ascii="Arial" w:hAnsi="Arial" w:cs="Arial"/>
        </w:rPr>
        <w:t>, the following agreements were made for multicast DRX:</w:t>
      </w:r>
    </w:p>
    <w:p w14:paraId="18B60968" w14:textId="77777777" w:rsidR="001D5D1F" w:rsidRDefault="001D5D1F" w:rsidP="001D5D1F">
      <w:pPr>
        <w:pStyle w:val="Agreement"/>
        <w:tabs>
          <w:tab w:val="clear" w:pos="780"/>
          <w:tab w:val="num" w:pos="779"/>
        </w:tabs>
        <w:spacing w:line="240" w:lineRule="exact"/>
        <w:ind w:leftChars="200" w:left="760"/>
      </w:pPr>
      <w:r>
        <w:t>For multicast PTM transmission, Multicast DRX pattern is configured on a per G-RNTI basis (i.e. independent of legacy UE-specific DRX for unicast transmission).</w:t>
      </w:r>
    </w:p>
    <w:p w14:paraId="1A93A078" w14:textId="77777777" w:rsidR="001D5D1F" w:rsidRDefault="001D5D1F" w:rsidP="001D5D1F">
      <w:pPr>
        <w:pStyle w:val="Agreement"/>
        <w:tabs>
          <w:tab w:val="clear" w:pos="780"/>
          <w:tab w:val="num"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2C7FCC39" w14:textId="77777777" w:rsidR="001D5D1F" w:rsidRDefault="001D5D1F" w:rsidP="001D5D1F">
      <w:pPr>
        <w:pStyle w:val="Agreement"/>
        <w:tabs>
          <w:tab w:val="clear" w:pos="780"/>
          <w:tab w:val="num" w:pos="779"/>
        </w:tabs>
        <w:spacing w:line="240" w:lineRule="exact"/>
        <w:ind w:leftChars="200" w:left="760"/>
      </w:pPr>
      <w:r>
        <w:t xml:space="preserve">Multicast long DRX support is baseline for PTM. FFS whether to support optional short DRX or not. </w:t>
      </w:r>
    </w:p>
    <w:p w14:paraId="3DCA7C20" w14:textId="77777777" w:rsidR="001D5D1F" w:rsidRDefault="001D5D1F" w:rsidP="001D5D1F">
      <w:pPr>
        <w:pStyle w:val="Agreement"/>
        <w:tabs>
          <w:tab w:val="clear" w:pos="780"/>
          <w:tab w:val="num"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1C08B42A" w14:textId="77777777" w:rsidR="001D5D1F" w:rsidRDefault="001D5D1F" w:rsidP="001D5D1F">
      <w:pPr>
        <w:pStyle w:val="Agreement"/>
        <w:numPr>
          <w:ilvl w:val="0"/>
          <w:numId w:val="0"/>
        </w:numPr>
        <w:spacing w:line="240" w:lineRule="exact"/>
        <w:ind w:leftChars="371" w:left="742"/>
      </w:pPr>
      <w:r>
        <w:t>- drx-onDurationTimerPTM</w:t>
      </w:r>
    </w:p>
    <w:p w14:paraId="14F46F40" w14:textId="77777777" w:rsidR="001D5D1F" w:rsidRDefault="001D5D1F" w:rsidP="001D5D1F">
      <w:pPr>
        <w:pStyle w:val="Agreement"/>
        <w:numPr>
          <w:ilvl w:val="0"/>
          <w:numId w:val="0"/>
        </w:numPr>
        <w:spacing w:line="240" w:lineRule="exact"/>
        <w:ind w:leftChars="371" w:left="742"/>
      </w:pPr>
      <w:r>
        <w:t>- drx-InactivityTimerPTM</w:t>
      </w:r>
    </w:p>
    <w:p w14:paraId="005CA260" w14:textId="77777777" w:rsidR="001D5D1F" w:rsidRDefault="001D5D1F" w:rsidP="001D5D1F">
      <w:pPr>
        <w:pStyle w:val="Agreement"/>
        <w:numPr>
          <w:ilvl w:val="0"/>
          <w:numId w:val="0"/>
        </w:numPr>
        <w:spacing w:line="240" w:lineRule="exact"/>
        <w:ind w:leftChars="371" w:left="742"/>
      </w:pPr>
      <w:r>
        <w:t>- drx-LongCycleStartOffsetPTM</w:t>
      </w:r>
    </w:p>
    <w:p w14:paraId="7CCDF238" w14:textId="77777777" w:rsidR="001D5D1F" w:rsidRDefault="001D5D1F" w:rsidP="001D5D1F">
      <w:pPr>
        <w:pStyle w:val="Agreement"/>
        <w:numPr>
          <w:ilvl w:val="0"/>
          <w:numId w:val="0"/>
        </w:numPr>
        <w:spacing w:line="240" w:lineRule="exact"/>
        <w:ind w:leftChars="371" w:left="742"/>
      </w:pPr>
      <w:r>
        <w:t>- drx-SlotOffsetPTM</w:t>
      </w:r>
    </w:p>
    <w:p w14:paraId="03D25B24" w14:textId="77777777" w:rsidR="001D5D1F" w:rsidRDefault="001D5D1F" w:rsidP="001D5D1F">
      <w:pPr>
        <w:pStyle w:val="Agreement"/>
        <w:numPr>
          <w:ilvl w:val="0"/>
          <w:numId w:val="0"/>
        </w:numPr>
        <w:spacing w:line="240" w:lineRule="exact"/>
        <w:ind w:leftChars="371" w:left="742"/>
      </w:pPr>
      <w:r>
        <w:t xml:space="preserve">- drx-HARQ-RTT-TimerDLPTM </w:t>
      </w:r>
    </w:p>
    <w:p w14:paraId="37FF1B44" w14:textId="77777777" w:rsidR="001D5D1F" w:rsidRDefault="001D5D1F" w:rsidP="001D5D1F">
      <w:pPr>
        <w:pStyle w:val="Agreement"/>
        <w:numPr>
          <w:ilvl w:val="0"/>
          <w:numId w:val="0"/>
        </w:numPr>
        <w:spacing w:line="240" w:lineRule="exact"/>
        <w:ind w:leftChars="371" w:left="742"/>
      </w:pPr>
      <w:r>
        <w:t>- drx-RetransmissionTimerDLPTM</w:t>
      </w:r>
    </w:p>
    <w:p w14:paraId="50C5D977" w14:textId="77777777" w:rsidR="001D5D1F" w:rsidRDefault="001D5D1F" w:rsidP="001D5D1F">
      <w:pPr>
        <w:pStyle w:val="Agreement"/>
        <w:tabs>
          <w:tab w:val="clear" w:pos="780"/>
          <w:tab w:val="num" w:pos="779"/>
        </w:tabs>
        <w:spacing w:line="240" w:lineRule="exact"/>
        <w:ind w:leftChars="200" w:left="760"/>
      </w:pPr>
      <w:r>
        <w:t xml:space="preserve">For NR Broadcast, the DRX pattern is configured per G-RNTI.  </w:t>
      </w:r>
    </w:p>
    <w:p w14:paraId="51349B4C" w14:textId="77777777" w:rsidR="001D5D1F" w:rsidRDefault="001D5D1F" w:rsidP="001D5D1F">
      <w:pPr>
        <w:pStyle w:val="Agreement"/>
        <w:tabs>
          <w:tab w:val="clear" w:pos="780"/>
          <w:tab w:val="num" w:pos="779"/>
        </w:tabs>
        <w:spacing w:line="240" w:lineRule="exact"/>
        <w:ind w:leftChars="200" w:left="760"/>
      </w:pPr>
      <w:r>
        <w:t>For NR Broadcast, DRX configuration includes: drx-onDurationTimerPTM, drx-SlotOffsetPTM, drx-InactivityTimerPTM, drx-CycleStartOffsetPTM.</w:t>
      </w:r>
    </w:p>
    <w:p w14:paraId="6A36901E" w14:textId="18D3C1A4" w:rsidR="001D5D1F" w:rsidRDefault="001D5D1F" w:rsidP="001D5D1F">
      <w:pPr>
        <w:rPr>
          <w:rFonts w:eastAsia="游明朝"/>
        </w:rPr>
      </w:pPr>
    </w:p>
    <w:p w14:paraId="0EB85E23" w14:textId="0BC7862C" w:rsidR="003F3E84" w:rsidRPr="003F3E84" w:rsidRDefault="003F3E84" w:rsidP="003F3E84">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4A43C31D" w14:textId="77777777" w:rsidR="001D5D1F" w:rsidRPr="00DF3F01" w:rsidRDefault="001D5D1F" w:rsidP="001D5D1F">
      <w:pPr>
        <w:tabs>
          <w:tab w:val="left" w:pos="3057"/>
        </w:tabs>
        <w:spacing w:after="120" w:line="240" w:lineRule="exact"/>
        <w:rPr>
          <w:rFonts w:ascii="Arial" w:hAnsi="Arial" w:cs="Arial"/>
        </w:rPr>
      </w:pPr>
      <w:r w:rsidRPr="00DF3F01">
        <w:rPr>
          <w:rFonts w:ascii="Arial" w:hAnsi="Arial" w:cs="Arial"/>
        </w:rPr>
        <w:t xml:space="preserve">In RAN1#106e meeting, RAN1 reached a conclusion that </w:t>
      </w:r>
    </w:p>
    <w:tbl>
      <w:tblPr>
        <w:tblStyle w:val="afe"/>
        <w:tblW w:w="0" w:type="auto"/>
        <w:tblLook w:val="04A0" w:firstRow="1" w:lastRow="0" w:firstColumn="1" w:lastColumn="0" w:noHBand="0" w:noVBand="1"/>
      </w:tblPr>
      <w:tblGrid>
        <w:gridCol w:w="8296"/>
      </w:tblGrid>
      <w:tr w:rsidR="001D5D1F" w:rsidRPr="00DF3F01" w14:paraId="1E0876AB" w14:textId="77777777" w:rsidTr="001D5D1F">
        <w:tc>
          <w:tcPr>
            <w:tcW w:w="8296" w:type="dxa"/>
          </w:tcPr>
          <w:p w14:paraId="24A0FED0" w14:textId="77777777" w:rsidR="001D5D1F" w:rsidRPr="00DF3F01" w:rsidRDefault="001D5D1F" w:rsidP="001D5D1F">
            <w:pPr>
              <w:spacing w:after="120" w:line="240" w:lineRule="exact"/>
              <w:rPr>
                <w:rFonts w:ascii="Arial" w:hAnsi="Arial" w:cs="Arial"/>
                <w:u w:val="single"/>
                <w:lang w:eastAsia="x-none"/>
              </w:rPr>
            </w:pPr>
            <w:r w:rsidRPr="00DF3F01">
              <w:rPr>
                <w:rFonts w:ascii="Arial" w:hAnsi="Arial" w:cs="Arial"/>
                <w:u w:val="single"/>
                <w:lang w:eastAsia="x-none"/>
              </w:rPr>
              <w:t>Conclusion:</w:t>
            </w:r>
          </w:p>
          <w:p w14:paraId="4F5C2BC8" w14:textId="77777777" w:rsidR="001D5D1F" w:rsidRPr="00DF3F01" w:rsidRDefault="001D5D1F" w:rsidP="001D5D1F">
            <w:pPr>
              <w:spacing w:after="120" w:line="240" w:lineRule="exact"/>
              <w:rPr>
                <w:rFonts w:ascii="Arial" w:hAnsi="Arial" w:cs="Arial"/>
              </w:rPr>
            </w:pPr>
            <w:r w:rsidRPr="00DF3F01">
              <w:rPr>
                <w:rFonts w:ascii="Arial" w:hAnsi="Arial" w:cs="Arial"/>
              </w:rPr>
              <w:t>The specification impact of having a new Type-x CSS for GC-PDCCH in RRC_CONNECTED state can be studied and discussed further.</w:t>
            </w:r>
          </w:p>
        </w:tc>
      </w:tr>
    </w:tbl>
    <w:p w14:paraId="45BD3DE3" w14:textId="77777777" w:rsidR="001D5D1F" w:rsidRDefault="001D5D1F" w:rsidP="001D5D1F"/>
    <w:p w14:paraId="07FBF70C" w14:textId="24DB54FC" w:rsidR="001D5D1F" w:rsidRPr="009C3B30" w:rsidRDefault="001D5D1F" w:rsidP="001D5D1F">
      <w:pPr>
        <w:tabs>
          <w:tab w:val="left" w:pos="3057"/>
        </w:tabs>
        <w:spacing w:after="120" w:line="240" w:lineRule="exact"/>
        <w:rPr>
          <w:rFonts w:ascii="Arial" w:hAnsi="Arial" w:cs="Arial"/>
        </w:rPr>
      </w:pPr>
      <w:r w:rsidRPr="00DF3F01">
        <w:rPr>
          <w:rFonts w:ascii="Arial" w:hAnsi="Arial" w:cs="Arial"/>
        </w:rPr>
        <w:t>That means that the PTM transmission</w:t>
      </w:r>
      <w:r w:rsidR="00745325">
        <w:rPr>
          <w:rFonts w:ascii="Arial" w:hAnsi="Arial" w:cs="Arial"/>
        </w:rPr>
        <w:t xml:space="preserve"> is much possible to</w:t>
      </w:r>
      <w:r w:rsidRPr="00DF3F01">
        <w:rPr>
          <w:rFonts w:ascii="Arial" w:hAnsi="Arial" w:cs="Arial"/>
        </w:rPr>
        <w:t xml:space="preserve"> have a specific CSS. </w:t>
      </w:r>
      <w:r w:rsidR="00FA6F18">
        <w:rPr>
          <w:rFonts w:ascii="Arial" w:hAnsi="Arial" w:cs="Arial"/>
        </w:rPr>
        <w:t xml:space="preserve">That means that the PTM transmission may very likely apply a specific CSS. In other words. </w:t>
      </w:r>
      <w:r w:rsidR="003577F9">
        <w:rPr>
          <w:rFonts w:ascii="Arial" w:hAnsi="Arial" w:cs="Arial"/>
        </w:rPr>
        <w:t>GC</w:t>
      </w:r>
      <w:r w:rsidR="00FA6F18">
        <w:rPr>
          <w:rFonts w:ascii="Arial" w:hAnsi="Arial" w:cs="Arial"/>
        </w:rPr>
        <w:t xml:space="preserve">-PDCCH/G-RNTI and UE specific PDCCH/C-RNTI may very likely apply different search spaces. Then, whether a UE needs to always monitor </w:t>
      </w:r>
      <w:r w:rsidR="00FA6F18" w:rsidRPr="00F40EDF">
        <w:rPr>
          <w:rFonts w:ascii="Arial" w:hAnsi="Arial" w:cs="Arial"/>
        </w:rPr>
        <w:t>UE specific PDCCH/C-RNTI</w:t>
      </w:r>
      <w:r w:rsidR="00FA6F18">
        <w:rPr>
          <w:rFonts w:ascii="Arial" w:hAnsi="Arial" w:cs="Arial"/>
        </w:rPr>
        <w:t xml:space="preserve"> in</w:t>
      </w:r>
      <w:r w:rsidR="000F26ED">
        <w:rPr>
          <w:rFonts w:ascii="Arial" w:hAnsi="Arial" w:cs="Arial"/>
        </w:rPr>
        <w:t xml:space="preserve"> Multicast</w:t>
      </w:r>
      <w:r w:rsidR="00FA6F18">
        <w:rPr>
          <w:rFonts w:ascii="Arial" w:hAnsi="Arial" w:cs="Arial"/>
        </w:rPr>
        <w:t xml:space="preserve"> DRX active time needs to be discussed. </w:t>
      </w:r>
      <w:r w:rsidRPr="009C3B30">
        <w:rPr>
          <w:rFonts w:ascii="Arial" w:hAnsi="Arial" w:cs="Arial"/>
        </w:rPr>
        <w:t>For a UE, the data transmission may have:</w:t>
      </w:r>
    </w:p>
    <w:p w14:paraId="68414912" w14:textId="0D582091" w:rsidR="001D5D1F" w:rsidRPr="009C3B30" w:rsidRDefault="001D5D1F" w:rsidP="001D5D1F">
      <w:pPr>
        <w:spacing w:after="120" w:line="240" w:lineRule="exact"/>
        <w:ind w:leftChars="100" w:left="200"/>
        <w:rPr>
          <w:rFonts w:ascii="Arial" w:hAnsi="Arial" w:cs="Arial"/>
        </w:rPr>
      </w:pPr>
      <w:r w:rsidRPr="009C3B30">
        <w:rPr>
          <w:rFonts w:ascii="Arial" w:hAnsi="Arial" w:cs="Arial"/>
        </w:rPr>
        <w:t>- PTM transmission</w:t>
      </w:r>
      <w:r w:rsidR="007E3FD6">
        <w:rPr>
          <w:rFonts w:ascii="Arial" w:hAnsi="Arial" w:cs="Arial"/>
        </w:rPr>
        <w:t xml:space="preserve">, that is </w:t>
      </w:r>
      <w:r w:rsidRPr="009C3B30">
        <w:rPr>
          <w:rFonts w:ascii="Arial" w:hAnsi="Arial" w:cs="Arial"/>
        </w:rPr>
        <w:t xml:space="preserve">over </w:t>
      </w:r>
      <w:r w:rsidR="003577F9">
        <w:rPr>
          <w:rFonts w:ascii="Arial" w:hAnsi="Arial" w:cs="Arial"/>
        </w:rPr>
        <w:t>GC</w:t>
      </w:r>
      <w:r w:rsidRPr="009C3B30">
        <w:rPr>
          <w:rFonts w:ascii="Arial" w:hAnsi="Arial" w:cs="Arial"/>
        </w:rPr>
        <w:t>-PDCCH</w:t>
      </w:r>
      <w:r w:rsidR="007E3FD6">
        <w:rPr>
          <w:rFonts w:ascii="Arial" w:hAnsi="Arial" w:cs="Arial"/>
        </w:rPr>
        <w:t xml:space="preserve"> </w:t>
      </w:r>
      <w:r w:rsidR="007E3FD6">
        <w:rPr>
          <w:rFonts w:ascii="Arial" w:hAnsi="Arial" w:cs="Arial" w:hint="eastAsia"/>
          <w:lang w:eastAsia="zh-CN"/>
        </w:rPr>
        <w:t>s</w:t>
      </w:r>
      <w:r w:rsidR="007E3FD6">
        <w:rPr>
          <w:rFonts w:ascii="Arial" w:hAnsi="Arial" w:cs="Arial"/>
        </w:rPr>
        <w:t>crambled by G-RNTI</w:t>
      </w:r>
      <w:r w:rsidRPr="009C3B30">
        <w:rPr>
          <w:rFonts w:ascii="Arial" w:hAnsi="Arial" w:cs="Arial"/>
        </w:rPr>
        <w:t>;</w:t>
      </w:r>
    </w:p>
    <w:p w14:paraId="2B9D1CD8" w14:textId="7060BDA0" w:rsidR="001D5D1F" w:rsidRPr="009C3B30" w:rsidRDefault="001D5D1F" w:rsidP="001D5D1F">
      <w:pPr>
        <w:spacing w:after="120" w:line="240" w:lineRule="exact"/>
        <w:ind w:leftChars="100" w:left="200"/>
        <w:rPr>
          <w:rFonts w:ascii="Arial" w:hAnsi="Arial" w:cs="Arial"/>
        </w:rPr>
      </w:pPr>
      <w:r w:rsidRPr="009C3B30">
        <w:rPr>
          <w:rFonts w:ascii="Arial" w:hAnsi="Arial" w:cs="Arial"/>
        </w:rPr>
        <w:t>- PTP for PTM</w:t>
      </w:r>
      <w:r>
        <w:rPr>
          <w:rFonts w:ascii="Arial" w:hAnsi="Arial" w:cs="Arial"/>
        </w:rPr>
        <w:t xml:space="preserve"> HARQ</w:t>
      </w:r>
      <w:r w:rsidRPr="009C3B30">
        <w:rPr>
          <w:rFonts w:ascii="Arial" w:hAnsi="Arial" w:cs="Arial"/>
        </w:rPr>
        <w:t xml:space="preserve"> retransmission</w:t>
      </w:r>
      <w:r w:rsidR="007E3FD6">
        <w:rPr>
          <w:rFonts w:ascii="Arial" w:hAnsi="Arial" w:cs="Arial"/>
        </w:rPr>
        <w:t>, that is over UE specific PDCCH scrambled by C-RNTI;</w:t>
      </w:r>
    </w:p>
    <w:p w14:paraId="45685420" w14:textId="0741E46C" w:rsidR="001D5D1F" w:rsidRPr="009C3B30" w:rsidRDefault="001D5D1F" w:rsidP="007E3FD6">
      <w:pPr>
        <w:spacing w:after="120" w:line="240" w:lineRule="exact"/>
        <w:ind w:leftChars="100" w:left="200"/>
        <w:rPr>
          <w:rFonts w:ascii="Arial" w:hAnsi="Arial" w:cs="Arial"/>
        </w:rPr>
      </w:pPr>
      <w:r w:rsidRPr="009C3B30">
        <w:rPr>
          <w:rFonts w:ascii="Arial" w:hAnsi="Arial" w:cs="Arial"/>
        </w:rPr>
        <w:t>- PTP transmission and unicast transmission</w:t>
      </w:r>
      <w:r w:rsidR="007E3FD6">
        <w:rPr>
          <w:rFonts w:ascii="Arial" w:hAnsi="Arial" w:cs="Arial"/>
        </w:rPr>
        <w:t>, that is over UE specific PDCCH scrambled by C-RNTI</w:t>
      </w:r>
      <w:r w:rsidRPr="009C3B30">
        <w:rPr>
          <w:rFonts w:ascii="Arial" w:hAnsi="Arial" w:cs="Arial"/>
        </w:rPr>
        <w:t>.</w:t>
      </w:r>
    </w:p>
    <w:p w14:paraId="0CF1F468" w14:textId="3939ED2F" w:rsidR="007616AA" w:rsidRDefault="001D5D1F" w:rsidP="001D5D1F">
      <w:pPr>
        <w:tabs>
          <w:tab w:val="left" w:pos="3057"/>
        </w:tabs>
        <w:spacing w:after="120" w:line="240" w:lineRule="exact"/>
        <w:rPr>
          <w:rFonts w:ascii="Arial" w:hAnsi="Arial" w:cs="Arial"/>
        </w:rPr>
      </w:pPr>
      <w:r>
        <w:rPr>
          <w:rFonts w:ascii="Arial" w:hAnsi="Arial" w:cs="Arial"/>
        </w:rPr>
        <w:t>One</w:t>
      </w:r>
      <w:r w:rsidRPr="009C3B30">
        <w:rPr>
          <w:rFonts w:ascii="Arial" w:hAnsi="Arial" w:cs="Arial"/>
        </w:rPr>
        <w:t xml:space="preserve"> possible issue is </w:t>
      </w:r>
      <w:r w:rsidR="007616AA">
        <w:rPr>
          <w:rFonts w:ascii="Arial" w:hAnsi="Arial" w:cs="Arial"/>
        </w:rPr>
        <w:t>how the UE monitors UE specific PDCCH/C-RNTI in active time of multicast DRX:</w:t>
      </w:r>
    </w:p>
    <w:p w14:paraId="7E4CEEC6" w14:textId="7865E6A0" w:rsidR="007616AA" w:rsidRDefault="007616AA" w:rsidP="00343753">
      <w:pPr>
        <w:pStyle w:val="B1"/>
        <w:jc w:val="left"/>
        <w:rPr>
          <w:rFonts w:ascii="Arial" w:hAnsi="Arial" w:cs="Arial"/>
        </w:rPr>
      </w:pPr>
      <w:r w:rsidRPr="007616AA">
        <w:rPr>
          <w:rFonts w:ascii="Arial" w:hAnsi="Arial" w:cs="Arial"/>
        </w:rPr>
        <w:t>-</w:t>
      </w:r>
      <w:r w:rsidRPr="007616AA">
        <w:rPr>
          <w:rFonts w:ascii="Arial" w:hAnsi="Arial" w:cs="Arial"/>
        </w:rPr>
        <w:tab/>
      </w:r>
      <w:r w:rsidRPr="00894EDE">
        <w:rPr>
          <w:rFonts w:ascii="Arial" w:hAnsi="Arial" w:cs="Arial"/>
          <w:b/>
          <w:bCs/>
        </w:rPr>
        <w:t>Option 1:</w:t>
      </w:r>
      <w:r w:rsidRPr="007616AA">
        <w:rPr>
          <w:rFonts w:ascii="Arial" w:hAnsi="Arial" w:cs="Arial"/>
        </w:rPr>
        <w:t xml:space="preserve"> </w:t>
      </w:r>
      <w:r w:rsidR="00343753">
        <w:rPr>
          <w:rFonts w:ascii="Arial" w:hAnsi="Arial" w:cs="Arial"/>
        </w:rPr>
        <w:t xml:space="preserve">the UE monitors UE specific PDCCH/C-RNTI when either </w:t>
      </w:r>
      <w:r w:rsidR="00343753" w:rsidRPr="00894EDE">
        <w:rPr>
          <w:rFonts w:ascii="Arial" w:hAnsi="Arial" w:cs="Arial"/>
          <w:i/>
          <w:iCs/>
        </w:rPr>
        <w:t>drx-onDurationTimerPTM</w:t>
      </w:r>
      <w:r w:rsidR="00343753" w:rsidRPr="00343753">
        <w:rPr>
          <w:rFonts w:ascii="Arial" w:hAnsi="Arial" w:cs="Arial"/>
        </w:rPr>
        <w:t xml:space="preserve"> </w:t>
      </w:r>
      <w:r w:rsidR="00343753">
        <w:rPr>
          <w:rFonts w:ascii="Arial" w:hAnsi="Arial" w:cs="Arial"/>
        </w:rPr>
        <w:t>or</w:t>
      </w:r>
      <w:r w:rsidR="00343753" w:rsidRPr="00343753">
        <w:rPr>
          <w:rFonts w:ascii="Arial" w:hAnsi="Arial" w:cs="Arial"/>
        </w:rPr>
        <w:t xml:space="preserve"> </w:t>
      </w:r>
      <w:r w:rsidR="00343753" w:rsidRPr="00894EDE">
        <w:rPr>
          <w:rFonts w:ascii="Arial" w:hAnsi="Arial" w:cs="Arial"/>
          <w:i/>
          <w:iCs/>
        </w:rPr>
        <w:t>drx-InactivityTimerPTM</w:t>
      </w:r>
      <w:r w:rsidR="00343753">
        <w:rPr>
          <w:rFonts w:ascii="Arial" w:hAnsi="Arial" w:cs="Arial"/>
        </w:rPr>
        <w:t xml:space="preserve"> or</w:t>
      </w:r>
      <w:r w:rsidR="00343753" w:rsidRPr="00894EDE">
        <w:rPr>
          <w:rFonts w:ascii="Arial" w:hAnsi="Arial" w:cs="Arial"/>
        </w:rPr>
        <w:t xml:space="preserve"> </w:t>
      </w:r>
      <w:r w:rsidR="00343753" w:rsidRPr="00894EDE">
        <w:rPr>
          <w:rFonts w:ascii="Arial" w:hAnsi="Arial" w:cs="Arial"/>
          <w:i/>
          <w:iCs/>
        </w:rPr>
        <w:t>drx-RetransmissionTimerDLPTM</w:t>
      </w:r>
      <w:r w:rsidR="00343753">
        <w:rPr>
          <w:rFonts w:ascii="Arial" w:hAnsi="Arial" w:cs="Arial"/>
        </w:rPr>
        <w:t xml:space="preserve"> are running. </w:t>
      </w:r>
    </w:p>
    <w:p w14:paraId="4E70184E" w14:textId="57AD2489" w:rsidR="001D5D1F" w:rsidRDefault="00343753" w:rsidP="00894EDE">
      <w:pPr>
        <w:pStyle w:val="B1"/>
        <w:jc w:val="left"/>
        <w:rPr>
          <w:rFonts w:ascii="Arial" w:hAnsi="Arial" w:cs="Arial"/>
        </w:rPr>
      </w:pPr>
      <w:r>
        <w:rPr>
          <w:rFonts w:ascii="Arial" w:hAnsi="Arial" w:cs="Arial" w:hint="eastAsia"/>
        </w:rPr>
        <w:t>-</w:t>
      </w:r>
      <w:r>
        <w:rPr>
          <w:rFonts w:ascii="Arial" w:hAnsi="Arial" w:cs="Arial"/>
        </w:rPr>
        <w:tab/>
      </w:r>
      <w:r w:rsidRPr="00894EDE">
        <w:rPr>
          <w:rFonts w:ascii="Arial" w:hAnsi="Arial" w:cs="Arial"/>
          <w:b/>
          <w:bCs/>
        </w:rPr>
        <w:t xml:space="preserve">Option 2: </w:t>
      </w:r>
      <w:r>
        <w:rPr>
          <w:rFonts w:ascii="Arial" w:hAnsi="Arial" w:cs="Arial"/>
        </w:rPr>
        <w:t xml:space="preserve">the UE monitors UE specific PDCCH/C-RNTI only when </w:t>
      </w:r>
      <w:r w:rsidRPr="008E6193">
        <w:rPr>
          <w:rFonts w:ascii="Arial" w:hAnsi="Arial" w:cs="Arial"/>
          <w:i/>
          <w:iCs/>
        </w:rPr>
        <w:t>drx-RetransmissionTimerDLPTM</w:t>
      </w:r>
      <w:r w:rsidRPr="00894EDE">
        <w:rPr>
          <w:rFonts w:ascii="Arial" w:hAnsi="Arial" w:cs="Arial"/>
        </w:rPr>
        <w:t xml:space="preserve"> is running. </w:t>
      </w:r>
      <w:r>
        <w:rPr>
          <w:rFonts w:ascii="Arial" w:hAnsi="Arial" w:cs="Arial"/>
        </w:rPr>
        <w:t xml:space="preserve">For example, when </w:t>
      </w:r>
      <w:r w:rsidR="001D5D1F" w:rsidRPr="009C3B30">
        <w:rPr>
          <w:rFonts w:ascii="Arial" w:hAnsi="Arial" w:cs="Arial"/>
          <w:i/>
          <w:iCs/>
        </w:rPr>
        <w:t>drx-onDurationTimerPTM</w:t>
      </w:r>
      <w:r w:rsidR="001D5D1F" w:rsidRPr="009C3B30">
        <w:rPr>
          <w:rFonts w:ascii="Arial" w:hAnsi="Arial" w:cs="Arial"/>
        </w:rPr>
        <w:t xml:space="preserve"> and </w:t>
      </w:r>
      <w:r w:rsidR="001D5D1F" w:rsidRPr="009C3B30">
        <w:rPr>
          <w:rFonts w:ascii="Arial" w:hAnsi="Arial" w:cs="Arial"/>
          <w:i/>
          <w:iCs/>
        </w:rPr>
        <w:t>drx-InactivityTimerPTM</w:t>
      </w:r>
      <w:r w:rsidR="001D5D1F" w:rsidRPr="009C3B30">
        <w:rPr>
          <w:rFonts w:ascii="Arial" w:hAnsi="Arial" w:cs="Arial"/>
        </w:rPr>
        <w:t xml:space="preserve"> </w:t>
      </w:r>
      <w:r w:rsidR="001D5D1F">
        <w:rPr>
          <w:rFonts w:ascii="Arial" w:hAnsi="Arial" w:cs="Arial"/>
        </w:rPr>
        <w:t>are</w:t>
      </w:r>
      <w:r w:rsidR="001D5D1F" w:rsidRPr="009C3B30">
        <w:rPr>
          <w:rFonts w:ascii="Arial" w:hAnsi="Arial" w:cs="Arial"/>
        </w:rPr>
        <w:t xml:space="preserve"> running but </w:t>
      </w:r>
      <w:r w:rsidR="001D5D1F" w:rsidRPr="009C3B30">
        <w:rPr>
          <w:rFonts w:ascii="Arial" w:hAnsi="Arial" w:cs="Arial"/>
          <w:i/>
          <w:iCs/>
        </w:rPr>
        <w:t>drx-RetransmissionTimerDLPTM</w:t>
      </w:r>
      <w:r w:rsidR="001D5D1F">
        <w:rPr>
          <w:rFonts w:ascii="Arial" w:hAnsi="Arial" w:cs="Arial"/>
        </w:rPr>
        <w:t xml:space="preserve"> is not running, </w:t>
      </w:r>
      <w:r w:rsidR="009E2491">
        <w:rPr>
          <w:rFonts w:ascii="Arial" w:hAnsi="Arial" w:cs="Arial"/>
        </w:rPr>
        <w:t>the UE does not monito UE specific PDCCH/C-RNTI.</w:t>
      </w:r>
    </w:p>
    <w:p w14:paraId="125EE91F" w14:textId="64EB6830" w:rsidR="00745325" w:rsidRDefault="00C70C6F" w:rsidP="00745325">
      <w:pPr>
        <w:spacing w:after="120" w:line="240" w:lineRule="exact"/>
        <w:rPr>
          <w:rFonts w:ascii="Arial" w:hAnsi="Arial" w:cs="Arial"/>
          <w:b/>
        </w:rPr>
      </w:pPr>
      <w:r w:rsidRPr="00FB66FA">
        <w:rPr>
          <w:rFonts w:ascii="Arial" w:hAnsi="Arial" w:cs="Arial"/>
          <w:b/>
        </w:rPr>
        <w:t>Q</w:t>
      </w:r>
      <w:r w:rsidR="00F57615">
        <w:rPr>
          <w:rFonts w:ascii="Arial" w:hAnsi="Arial" w:cs="Arial"/>
          <w:b/>
        </w:rPr>
        <w:t>21</w:t>
      </w:r>
      <w:r w:rsidR="00745325" w:rsidRPr="00FB66FA">
        <w:rPr>
          <w:rFonts w:ascii="Arial" w:hAnsi="Arial" w:cs="Arial"/>
          <w:b/>
        </w:rPr>
        <w:t xml:space="preserve">: </w:t>
      </w:r>
      <w:r w:rsidR="000F26ED">
        <w:rPr>
          <w:rFonts w:ascii="Arial" w:hAnsi="Arial" w:cs="Arial"/>
          <w:b/>
          <w:lang w:eastAsia="zh-CN"/>
        </w:rPr>
        <w:t>C</w:t>
      </w:r>
      <w:r w:rsidR="0043338A">
        <w:rPr>
          <w:rFonts w:ascii="Arial" w:hAnsi="Arial" w:cs="Arial"/>
          <w:b/>
          <w:lang w:eastAsia="zh-CN"/>
        </w:rPr>
        <w:t>ompanies are invited to provide their view on the options of how a UE monitors UE specific PDCCH/C-RNTI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745325" w:rsidRPr="00172BA0" w14:paraId="22236EF7"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21FA4A" w14:textId="77777777" w:rsidR="00745325" w:rsidRPr="00172BA0" w:rsidRDefault="00745325" w:rsidP="00745325">
            <w:pPr>
              <w:rPr>
                <w:rFonts w:ascii="Arial" w:hAnsi="Arial" w:cs="Arial"/>
                <w:b/>
                <w:bCs/>
              </w:rPr>
            </w:pPr>
            <w:r w:rsidRPr="00172BA0">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8BD348" w14:textId="77777777" w:rsidR="00745325" w:rsidRPr="00172BA0" w:rsidRDefault="00745325" w:rsidP="00745325">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0735484D" w14:textId="77777777" w:rsidR="00745325" w:rsidRPr="00172BA0" w:rsidRDefault="00745325" w:rsidP="00745325">
            <w:pPr>
              <w:rPr>
                <w:rFonts w:ascii="Arial" w:hAnsi="Arial" w:cs="Arial"/>
                <w:b/>
                <w:bCs/>
              </w:rPr>
            </w:pPr>
            <w:r w:rsidRPr="00172BA0">
              <w:rPr>
                <w:rFonts w:ascii="Arial" w:hAnsi="Arial" w:cs="Arial"/>
                <w:b/>
                <w:bCs/>
              </w:rPr>
              <w:t>Comments</w:t>
            </w:r>
          </w:p>
        </w:tc>
      </w:tr>
      <w:tr w:rsidR="00745325" w:rsidRPr="00FB66FA" w14:paraId="36B63E73"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464CE06" w14:textId="7504D0D2" w:rsidR="00745325" w:rsidRPr="00FB66FA" w:rsidRDefault="00F74598" w:rsidP="00745325">
            <w:pPr>
              <w:spacing w:after="120" w:line="240" w:lineRule="exact"/>
              <w:rPr>
                <w:lang w:eastAsia="zh-CN"/>
              </w:rPr>
            </w:pPr>
            <w:r>
              <w:rPr>
                <w:rFonts w:hint="eastAsia"/>
                <w:lang w:eastAsia="zh-CN"/>
              </w:rPr>
              <w:lastRenderedPageBreak/>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A40A347" w14:textId="2BDE5081" w:rsidR="00745325" w:rsidRPr="00FB66FA" w:rsidRDefault="00F74598" w:rsidP="00745325">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CC4D899" w14:textId="7B3B771B" w:rsidR="00953B3F" w:rsidRPr="00FB66FA" w:rsidRDefault="00F74598" w:rsidP="00745325">
            <w:pPr>
              <w:spacing w:after="120" w:line="240" w:lineRule="exact"/>
              <w:rPr>
                <w:lang w:eastAsia="zh-CN"/>
              </w:rPr>
            </w:pPr>
            <w:r>
              <w:rPr>
                <w:lang w:eastAsia="zh-CN"/>
              </w:rPr>
              <w:t>We confused about the question, the UE monitor UE specific PDCCH/C-RNTI based on unicast DRX</w:t>
            </w:r>
            <w:r w:rsidR="00953B3F">
              <w:rPr>
                <w:lang w:eastAsia="zh-CN"/>
              </w:rPr>
              <w:t xml:space="preserve"> without considering the MBS DRX. The MBS DRX and unicast DRX are independent.</w:t>
            </w:r>
          </w:p>
        </w:tc>
      </w:tr>
      <w:tr w:rsidR="00745325" w:rsidRPr="00FB66FA" w14:paraId="0BF79A14"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8868597" w14:textId="7D31CCCF" w:rsidR="00745325" w:rsidRPr="00FB66FA" w:rsidRDefault="006A4E8B" w:rsidP="00745325">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BBFB418" w14:textId="1069CCC4" w:rsidR="00745325" w:rsidRPr="00FB66FA" w:rsidRDefault="00544FD9" w:rsidP="00745325">
            <w:pPr>
              <w:spacing w:after="120" w:line="240" w:lineRule="exact"/>
            </w:pPr>
            <w:r>
              <w:t xml:space="preserve">Option </w:t>
            </w:r>
            <w:r w:rsidR="006A219A">
              <w:t>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46CC612" w14:textId="49BF7F4A" w:rsidR="00745325" w:rsidRPr="00FB66FA" w:rsidRDefault="006A219A" w:rsidP="00745325">
            <w:pPr>
              <w:spacing w:after="120" w:line="240" w:lineRule="exact"/>
            </w:pPr>
            <w:r>
              <w:t xml:space="preserve">In our view, </w:t>
            </w:r>
            <w:r w:rsidR="00890C6A">
              <w:t>new type X</w:t>
            </w:r>
            <w:r>
              <w:t xml:space="preserve"> CSS used </w:t>
            </w:r>
            <w:r w:rsidR="00AB3D2C">
              <w:t xml:space="preserve">for GC-PDCCH scheduling. DCI format used for GC-PDCCH and PDCCH are not same. So, for C-RNTI based scheduling, UE has to monitor USS. During </w:t>
            </w:r>
            <w:r w:rsidR="00AB3D2C" w:rsidRPr="00894EDE">
              <w:rPr>
                <w:rFonts w:ascii="Arial" w:hAnsi="Arial" w:cs="Arial"/>
                <w:i/>
                <w:iCs/>
              </w:rPr>
              <w:t>drx-onDurationTimerPTM</w:t>
            </w:r>
            <w:r w:rsidR="00AB3D2C" w:rsidRPr="00343753">
              <w:rPr>
                <w:rFonts w:ascii="Arial" w:hAnsi="Arial" w:cs="Arial"/>
              </w:rPr>
              <w:t xml:space="preserve"> </w:t>
            </w:r>
            <w:r w:rsidR="00AB3D2C">
              <w:rPr>
                <w:rFonts w:ascii="Arial" w:hAnsi="Arial" w:cs="Arial"/>
              </w:rPr>
              <w:t>or</w:t>
            </w:r>
            <w:r w:rsidR="00AB3D2C" w:rsidRPr="00343753">
              <w:rPr>
                <w:rFonts w:ascii="Arial" w:hAnsi="Arial" w:cs="Arial"/>
              </w:rPr>
              <w:t xml:space="preserve"> </w:t>
            </w:r>
            <w:r w:rsidR="00AB3D2C" w:rsidRPr="00894EDE">
              <w:rPr>
                <w:rFonts w:ascii="Arial" w:hAnsi="Arial" w:cs="Arial"/>
                <w:i/>
                <w:iCs/>
              </w:rPr>
              <w:t>drx-InactivityTimerPTM</w:t>
            </w:r>
            <w:r w:rsidR="00AB3D2C">
              <w:rPr>
                <w:rFonts w:ascii="Arial" w:hAnsi="Arial" w:cs="Arial"/>
                <w:i/>
                <w:iCs/>
              </w:rPr>
              <w:t xml:space="preserve"> </w:t>
            </w:r>
            <w:r w:rsidR="00AB3D2C" w:rsidRPr="00AB3D2C">
              <w:t>timers running</w:t>
            </w:r>
            <w:r w:rsidR="00AB3D2C">
              <w:t xml:space="preserve">, GNB is expected to schedule Initial Transmissions using GC-PDCCH and no need for UE to monitor </w:t>
            </w:r>
            <w:r w:rsidR="00890C6A">
              <w:t xml:space="preserve">legacy </w:t>
            </w:r>
            <w:r w:rsidR="00AB3D2C">
              <w:t xml:space="preserve">UE specific </w:t>
            </w:r>
            <w:r w:rsidR="00890C6A">
              <w:t>U</w:t>
            </w:r>
            <w:r w:rsidR="00AB3D2C">
              <w:t>SS/C-RNTI.</w:t>
            </w:r>
          </w:p>
        </w:tc>
      </w:tr>
      <w:tr w:rsidR="002C2745" w:rsidRPr="00FB66FA" w14:paraId="0698BC62"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4DE965B" w14:textId="7A029F5C" w:rsidR="002C2745" w:rsidRPr="00FB66FA" w:rsidRDefault="002C2745" w:rsidP="002C2745">
            <w:pPr>
              <w:spacing w:after="120" w:line="240" w:lineRule="exact"/>
            </w:pPr>
            <w:r>
              <w:rPr>
                <w:rFonts w:eastAsia="游明朝" w:hint="eastAsia"/>
              </w:rPr>
              <w:t>K</w:t>
            </w:r>
            <w:r>
              <w:rPr>
                <w:rFonts w:eastAsia="游明朝"/>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A3AF786" w14:textId="51A880EF" w:rsidR="002C2745" w:rsidRPr="00FB66FA" w:rsidRDefault="002C2745" w:rsidP="002C2745">
            <w:pPr>
              <w:spacing w:after="120" w:line="240" w:lineRule="exact"/>
            </w:pPr>
            <w:r>
              <w:rPr>
                <w:rFonts w:eastAsia="游明朝" w:hint="eastAsia"/>
              </w:rPr>
              <w:t>N</w:t>
            </w:r>
            <w:r>
              <w:rPr>
                <w:rFonts w:eastAsia="游明朝"/>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336C10C" w14:textId="48673C0C" w:rsidR="002C2745" w:rsidRPr="00FB66FA" w:rsidRDefault="002C2745" w:rsidP="002C2745">
            <w:pPr>
              <w:spacing w:after="120" w:line="240" w:lineRule="exact"/>
            </w:pPr>
            <w:r>
              <w:rPr>
                <w:rFonts w:eastAsia="游明朝" w:hint="eastAsia"/>
              </w:rPr>
              <w:t>W</w:t>
            </w:r>
            <w:r>
              <w:rPr>
                <w:rFonts w:eastAsia="游明朝"/>
              </w:rPr>
              <w:t xml:space="preserve">e share the same view with OPPO, i.e., the MBS DRX and unicast DRX are independent. So, we don’t think these should be mixed together, although we assume it’s possible these two independent active times may be overlapped. </w:t>
            </w:r>
          </w:p>
        </w:tc>
      </w:tr>
      <w:tr w:rsidR="002C2745" w:rsidRPr="00FB66FA" w14:paraId="6648A1C1"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7FB8F8" w14:textId="77777777" w:rsidR="002C2745" w:rsidRPr="00FB66FA" w:rsidRDefault="002C2745" w:rsidP="002C2745">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E7D2DE" w14:textId="77777777" w:rsidR="002C2745" w:rsidRPr="00FB66FA" w:rsidRDefault="002C2745" w:rsidP="002C2745">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A916124" w14:textId="77777777" w:rsidR="002C2745" w:rsidRPr="00FB66FA" w:rsidRDefault="002C2745" w:rsidP="002C2745">
            <w:pPr>
              <w:spacing w:after="120" w:line="240" w:lineRule="exact"/>
            </w:pPr>
          </w:p>
        </w:tc>
      </w:tr>
      <w:tr w:rsidR="002C2745" w:rsidRPr="00FB66FA" w14:paraId="5985DFE5"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B7256BD" w14:textId="77777777" w:rsidR="002C2745" w:rsidRPr="00FB66FA" w:rsidRDefault="002C2745" w:rsidP="002C2745">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C763A2C" w14:textId="77777777" w:rsidR="002C2745" w:rsidRPr="00FB66FA" w:rsidRDefault="002C2745" w:rsidP="002C2745">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EA27597" w14:textId="77777777" w:rsidR="002C2745" w:rsidRPr="00FB66FA" w:rsidRDefault="002C2745" w:rsidP="002C2745">
            <w:pPr>
              <w:spacing w:after="120" w:line="240" w:lineRule="exact"/>
            </w:pPr>
          </w:p>
        </w:tc>
      </w:tr>
      <w:tr w:rsidR="002C2745" w:rsidRPr="00FB66FA" w14:paraId="03290AF1"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FEB3D50" w14:textId="77777777" w:rsidR="002C2745" w:rsidRPr="00FB66FA" w:rsidRDefault="002C2745" w:rsidP="002C2745">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9C2031" w14:textId="77777777" w:rsidR="002C2745" w:rsidRPr="00FB66FA" w:rsidRDefault="002C2745" w:rsidP="002C2745">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68BFB00" w14:textId="77777777" w:rsidR="002C2745" w:rsidRPr="00FB66FA" w:rsidRDefault="002C2745" w:rsidP="002C2745">
            <w:pPr>
              <w:spacing w:after="120" w:line="240" w:lineRule="exact"/>
            </w:pPr>
          </w:p>
        </w:tc>
      </w:tr>
    </w:tbl>
    <w:p w14:paraId="57033183" w14:textId="648E154D" w:rsidR="00515D7B" w:rsidRDefault="00515D7B">
      <w:pPr>
        <w:spacing w:before="120" w:after="120"/>
        <w:rPr>
          <w:rFonts w:ascii="Arial" w:hAnsi="Arial" w:cs="Arial"/>
          <w:lang w:eastAsia="zh-CN"/>
        </w:rPr>
      </w:pPr>
    </w:p>
    <w:p w14:paraId="6C13F253" w14:textId="3FBDCE47" w:rsidR="007938C9" w:rsidRPr="007938C9" w:rsidRDefault="007938C9" w:rsidP="007938C9">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39D419F1" w14:textId="57B0CD79" w:rsidR="004E363E" w:rsidRDefault="00A97C7C">
      <w:pPr>
        <w:spacing w:before="120" w:after="120"/>
        <w:rPr>
          <w:rFonts w:ascii="Arial" w:hAnsi="Arial" w:cs="Arial"/>
          <w:lang w:eastAsia="zh-CN"/>
        </w:rPr>
      </w:pPr>
      <w:r>
        <w:rPr>
          <w:rFonts w:ascii="Arial" w:hAnsi="Arial" w:cs="Arial"/>
          <w:lang w:eastAsia="zh-CN"/>
        </w:rPr>
        <w:t>There are following FFSs have been identified:</w:t>
      </w:r>
    </w:p>
    <w:p w14:paraId="02299363" w14:textId="77777777" w:rsidR="00A97C7C" w:rsidRDefault="00A97C7C" w:rsidP="00A97C7C">
      <w:pPr>
        <w:pStyle w:val="Agreement"/>
        <w:tabs>
          <w:tab w:val="clear" w:pos="780"/>
          <w:tab w:val="num" w:pos="779"/>
        </w:tabs>
        <w:spacing w:line="240" w:lineRule="exact"/>
        <w:ind w:leftChars="200" w:left="760"/>
      </w:pPr>
      <w:r>
        <w:t xml:space="preserve">FFS whether to support optional short DRX or not. </w:t>
      </w:r>
    </w:p>
    <w:p w14:paraId="34C774B9" w14:textId="16D9E532" w:rsidR="00A97C7C" w:rsidRDefault="00A97C7C" w:rsidP="00A97C7C">
      <w:pPr>
        <w:pStyle w:val="Agreement"/>
        <w:spacing w:line="240" w:lineRule="exact"/>
        <w:ind w:leftChars="200" w:left="760"/>
      </w:pPr>
      <w:r w:rsidRPr="00A97C7C">
        <w:t>FFS to support DRX Command MAC CE for MBS DRX</w:t>
      </w:r>
      <w:r w:rsidR="00746D02">
        <w:t xml:space="preserve"> [10]</w:t>
      </w:r>
      <w:r w:rsidRPr="00A97C7C">
        <w:t>.</w:t>
      </w:r>
    </w:p>
    <w:p w14:paraId="667E4562" w14:textId="5DC450C2" w:rsidR="00A97C7C" w:rsidRDefault="00A97C7C" w:rsidP="00A97C7C">
      <w:pPr>
        <w:rPr>
          <w:lang w:eastAsia="en-GB"/>
        </w:rPr>
      </w:pPr>
    </w:p>
    <w:p w14:paraId="71C4F321" w14:textId="50845F85" w:rsidR="00A97C7C" w:rsidRDefault="00C70C6F" w:rsidP="00A97C7C">
      <w:pPr>
        <w:spacing w:after="120" w:line="240" w:lineRule="exact"/>
        <w:rPr>
          <w:rFonts w:ascii="Arial" w:hAnsi="Arial" w:cs="Arial"/>
          <w:b/>
          <w:bCs/>
          <w:lang w:eastAsia="zh-CN"/>
        </w:rPr>
      </w:pPr>
      <w:r w:rsidRPr="00FB66FA">
        <w:rPr>
          <w:rFonts w:ascii="Arial" w:hAnsi="Arial" w:cs="Arial"/>
          <w:b/>
        </w:rPr>
        <w:t>Q</w:t>
      </w:r>
      <w:r w:rsidR="00F57615">
        <w:rPr>
          <w:rFonts w:ascii="Arial" w:hAnsi="Arial" w:cs="Arial"/>
          <w:b/>
        </w:rPr>
        <w:t>22</w:t>
      </w:r>
      <w:r w:rsidR="00A97C7C" w:rsidRPr="00FB66FA">
        <w:rPr>
          <w:rFonts w:ascii="Arial" w:hAnsi="Arial" w:cs="Arial"/>
          <w:b/>
        </w:rPr>
        <w:t>:</w:t>
      </w:r>
      <w:r w:rsidR="005D42AA">
        <w:rPr>
          <w:rFonts w:ascii="Arial" w:hAnsi="Arial" w:cs="Arial"/>
          <w:b/>
        </w:rPr>
        <w:t xml:space="preserve"> </w:t>
      </w:r>
      <w:r w:rsidR="00A97C7C">
        <w:rPr>
          <w:rFonts w:ascii="Arial" w:hAnsi="Arial" w:cs="Arial"/>
          <w:b/>
          <w:bCs/>
          <w:lang w:eastAsia="zh-CN"/>
        </w:rPr>
        <w:t xml:space="preserve">Companies are invited to provide </w:t>
      </w:r>
      <w:r w:rsidR="00746D02">
        <w:rPr>
          <w:rFonts w:ascii="Arial" w:hAnsi="Arial" w:cs="Arial"/>
          <w:b/>
          <w:bCs/>
          <w:lang w:eastAsia="zh-CN"/>
        </w:rPr>
        <w:t xml:space="preserve">their </w:t>
      </w:r>
      <w:r w:rsidR="00A97C7C">
        <w:rPr>
          <w:rFonts w:ascii="Arial" w:hAnsi="Arial" w:cs="Arial"/>
          <w:b/>
          <w:bCs/>
          <w:lang w:eastAsia="zh-CN"/>
        </w:rPr>
        <w:t xml:space="preserve">view on whether to support optional short DRX </w:t>
      </w:r>
      <w:r w:rsidR="007938C9">
        <w:rPr>
          <w:rFonts w:ascii="Arial" w:hAnsi="Arial" w:cs="Arial"/>
          <w:b/>
          <w:bCs/>
          <w:lang w:eastAsia="zh-CN"/>
        </w:rPr>
        <w:t xml:space="preserve">cycle </w:t>
      </w:r>
      <w:r w:rsidR="00A97C7C">
        <w:rPr>
          <w:rFonts w:ascii="Arial" w:hAnsi="Arial" w:cs="Arial"/>
          <w:b/>
          <w:bCs/>
          <w:lang w:eastAsia="zh-CN"/>
        </w:rPr>
        <w:t xml:space="preserve">for multicast </w:t>
      </w:r>
      <w:r w:rsidR="005D42AA">
        <w:rPr>
          <w:rFonts w:ascii="Arial" w:hAnsi="Arial" w:cs="Arial"/>
          <w:b/>
          <w:bCs/>
          <w:lang w:eastAsia="zh-CN"/>
        </w:rPr>
        <w:t>DRX</w:t>
      </w:r>
      <w:r w:rsidR="00A97C7C">
        <w:rPr>
          <w:rFonts w:ascii="Arial" w:hAnsi="Arial" w:cs="Arial"/>
          <w:b/>
          <w:b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A97C7C" w:rsidRPr="00172BA0" w14:paraId="2F5BABC8"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B021AA" w14:textId="77777777" w:rsidR="00A97C7C" w:rsidRPr="00172BA0" w:rsidRDefault="00A97C7C" w:rsidP="00A97C7C">
            <w:pPr>
              <w:rPr>
                <w:rFonts w:ascii="Arial" w:hAnsi="Arial" w:cs="Arial"/>
                <w:b/>
                <w:bCs/>
              </w:rPr>
            </w:pPr>
            <w:r w:rsidRPr="00172BA0">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084729" w14:textId="77777777" w:rsidR="00A97C7C" w:rsidRPr="00172BA0" w:rsidRDefault="00A97C7C" w:rsidP="00A97C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1B9E9F8D" w14:textId="77777777" w:rsidR="00A97C7C" w:rsidRPr="00172BA0" w:rsidRDefault="00A97C7C" w:rsidP="00A97C7C">
            <w:pPr>
              <w:rPr>
                <w:rFonts w:ascii="Arial" w:hAnsi="Arial" w:cs="Arial"/>
                <w:b/>
                <w:bCs/>
              </w:rPr>
            </w:pPr>
            <w:r w:rsidRPr="00172BA0">
              <w:rPr>
                <w:rFonts w:ascii="Arial" w:hAnsi="Arial" w:cs="Arial"/>
                <w:b/>
                <w:bCs/>
              </w:rPr>
              <w:t>Comments</w:t>
            </w:r>
          </w:p>
        </w:tc>
      </w:tr>
      <w:tr w:rsidR="00A97C7C" w:rsidRPr="00FB66FA" w14:paraId="2C688399"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D9DD0A" w14:textId="1D9D7D69" w:rsidR="00A97C7C" w:rsidRPr="00FB66FA" w:rsidRDefault="00953B3F" w:rsidP="00A97C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01AA1D" w14:textId="1CFB5BBE" w:rsidR="00A97C7C" w:rsidRPr="00FB66FA" w:rsidRDefault="00953B3F" w:rsidP="00A97C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1E80084" w14:textId="75B57FAC" w:rsidR="00A97C7C" w:rsidRPr="00FB66FA" w:rsidRDefault="00953B3F" w:rsidP="00A97C7C">
            <w:pPr>
              <w:spacing w:after="120" w:line="240" w:lineRule="exact"/>
              <w:rPr>
                <w:lang w:eastAsia="zh-CN"/>
              </w:rPr>
            </w:pPr>
            <w:r>
              <w:rPr>
                <w:lang w:eastAsia="zh-CN"/>
              </w:rPr>
              <w:t>We can not see the necessary to support the short DRX.</w:t>
            </w:r>
          </w:p>
        </w:tc>
      </w:tr>
      <w:tr w:rsidR="00A97C7C" w:rsidRPr="00FB66FA" w14:paraId="328608B9"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08D4E89" w14:textId="3D06BCD9" w:rsidR="00A97C7C" w:rsidRPr="00FB66FA" w:rsidRDefault="00E81C23" w:rsidP="00A97C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0AC254" w14:textId="5C438D61" w:rsidR="00A97C7C" w:rsidRPr="00FB66FA" w:rsidRDefault="00E81C23" w:rsidP="00A97C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CDBADA" w14:textId="6A363F1A" w:rsidR="00A97C7C" w:rsidRPr="00FB66FA" w:rsidRDefault="00E81C23" w:rsidP="00A97C7C">
            <w:pPr>
              <w:spacing w:after="120" w:line="240" w:lineRule="exact"/>
            </w:pPr>
            <w:r>
              <w:t>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upto NW to configure based on application traffic pattern and latency requirements.</w:t>
            </w:r>
          </w:p>
        </w:tc>
      </w:tr>
      <w:tr w:rsidR="002C2745" w:rsidRPr="00FB66FA" w14:paraId="1EB10C92"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B097EA4" w14:textId="2CEAB54D" w:rsidR="002C2745" w:rsidRPr="00FB66FA" w:rsidRDefault="002C2745" w:rsidP="002C2745">
            <w:pPr>
              <w:spacing w:after="120" w:line="240" w:lineRule="exact"/>
            </w:pPr>
            <w:r>
              <w:rPr>
                <w:rFonts w:eastAsia="游明朝" w:hint="eastAsia"/>
              </w:rPr>
              <w:t>K</w:t>
            </w:r>
            <w:r>
              <w:rPr>
                <w:rFonts w:eastAsia="游明朝"/>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64C46D4" w14:textId="433A1C6B" w:rsidR="002C2745" w:rsidRPr="00FB66FA" w:rsidRDefault="002C2745" w:rsidP="002C2745">
            <w:pPr>
              <w:spacing w:after="120" w:line="240" w:lineRule="exact"/>
            </w:pPr>
            <w:r>
              <w:rPr>
                <w:rFonts w:eastAsia="游明朝" w:hint="eastAsia"/>
              </w:rPr>
              <w:t>N</w:t>
            </w:r>
            <w:r>
              <w:rPr>
                <w:rFonts w:eastAsia="游明朝"/>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745E00D" w14:textId="27611FB8" w:rsidR="002C2745" w:rsidRPr="00FB66FA" w:rsidRDefault="002C2745" w:rsidP="002C2745">
            <w:pPr>
              <w:spacing w:after="120" w:line="240" w:lineRule="exact"/>
            </w:pPr>
            <w:r>
              <w:rPr>
                <w:rFonts w:eastAsia="游明朝" w:hint="eastAsia"/>
              </w:rPr>
              <w:t>W</w:t>
            </w:r>
            <w:r>
              <w:rPr>
                <w:rFonts w:eastAsia="游明朝"/>
              </w:rPr>
              <w:t xml:space="preserve">e don’t see the benefit of short DRX in MBS traffics. </w:t>
            </w:r>
          </w:p>
        </w:tc>
      </w:tr>
      <w:tr w:rsidR="002C2745" w:rsidRPr="00FB66FA" w14:paraId="43A065B3"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093BF936" w14:textId="77777777" w:rsidR="002C2745" w:rsidRPr="00FB66FA" w:rsidRDefault="002C2745" w:rsidP="002C2745">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CD43A9F" w14:textId="77777777" w:rsidR="002C2745" w:rsidRPr="00FB66FA" w:rsidRDefault="002C2745" w:rsidP="002C2745">
            <w:pPr>
              <w:spacing w:after="120" w:line="240" w:lineRule="exact"/>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D9D3D5" w14:textId="77777777" w:rsidR="002C2745" w:rsidRPr="00FB66FA" w:rsidRDefault="002C2745" w:rsidP="002C2745">
            <w:pPr>
              <w:spacing w:after="120" w:line="240" w:lineRule="exact"/>
            </w:pPr>
          </w:p>
        </w:tc>
      </w:tr>
      <w:tr w:rsidR="002C2745" w:rsidRPr="00FB66FA" w14:paraId="0433BF0F"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6A5D43" w14:textId="77777777" w:rsidR="002C2745" w:rsidRPr="00FB66FA" w:rsidRDefault="002C2745" w:rsidP="002C2745">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A88E05B" w14:textId="77777777" w:rsidR="002C2745" w:rsidRPr="00FB66FA" w:rsidRDefault="002C2745" w:rsidP="002C2745">
            <w:pPr>
              <w:spacing w:after="120" w:line="240" w:lineRule="exact"/>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013D734" w14:textId="77777777" w:rsidR="002C2745" w:rsidRPr="00FB66FA" w:rsidRDefault="002C2745" w:rsidP="002C2745">
            <w:pPr>
              <w:spacing w:after="120" w:line="240" w:lineRule="exact"/>
            </w:pPr>
          </w:p>
        </w:tc>
      </w:tr>
      <w:tr w:rsidR="002C2745" w:rsidRPr="00FB66FA" w14:paraId="01F0810D"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355BC5" w14:textId="77777777" w:rsidR="002C2745" w:rsidRPr="00FB66FA" w:rsidRDefault="002C2745" w:rsidP="002C2745">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A0E6CAF" w14:textId="77777777" w:rsidR="002C2745" w:rsidRPr="00FB66FA" w:rsidRDefault="002C2745" w:rsidP="002C2745">
            <w:pPr>
              <w:spacing w:after="120" w:line="240" w:lineRule="exact"/>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66C406E" w14:textId="77777777" w:rsidR="002C2745" w:rsidRPr="00FB66FA" w:rsidRDefault="002C2745" w:rsidP="002C2745">
            <w:pPr>
              <w:spacing w:after="120" w:line="240" w:lineRule="exact"/>
            </w:pPr>
          </w:p>
        </w:tc>
      </w:tr>
    </w:tbl>
    <w:p w14:paraId="4F5B0468" w14:textId="75710F7C" w:rsidR="00A97C7C" w:rsidRDefault="00A97C7C" w:rsidP="00A97C7C">
      <w:pPr>
        <w:rPr>
          <w:lang w:eastAsia="en-GB"/>
        </w:rPr>
      </w:pPr>
    </w:p>
    <w:p w14:paraId="01EA6F01" w14:textId="0FEA6D6B" w:rsidR="005D42AA" w:rsidRDefault="00C70C6F" w:rsidP="005D42AA">
      <w:pPr>
        <w:spacing w:after="120" w:line="240" w:lineRule="exact"/>
        <w:rPr>
          <w:rFonts w:ascii="Arial" w:hAnsi="Arial" w:cs="Arial"/>
          <w:b/>
          <w:bCs/>
          <w:lang w:eastAsia="zh-CN"/>
        </w:rPr>
      </w:pPr>
      <w:r w:rsidRPr="00FB66FA">
        <w:rPr>
          <w:rFonts w:ascii="Arial" w:hAnsi="Arial" w:cs="Arial"/>
          <w:b/>
        </w:rPr>
        <w:t>Q</w:t>
      </w:r>
      <w:r w:rsidR="00F57615">
        <w:rPr>
          <w:rFonts w:ascii="Arial" w:hAnsi="Arial" w:cs="Arial"/>
          <w:b/>
        </w:rPr>
        <w:t>23</w:t>
      </w:r>
      <w:r w:rsidR="005D42AA" w:rsidRPr="00FB66FA">
        <w:rPr>
          <w:rFonts w:ascii="Arial" w:hAnsi="Arial" w:cs="Arial"/>
          <w:b/>
        </w:rPr>
        <w:t>:</w:t>
      </w:r>
      <w:r w:rsidR="005D42AA">
        <w:rPr>
          <w:rFonts w:ascii="Arial" w:hAnsi="Arial" w:cs="Arial"/>
          <w:b/>
        </w:rPr>
        <w:t xml:space="preserve"> </w:t>
      </w:r>
      <w:r w:rsidR="005D42AA">
        <w:rPr>
          <w:rFonts w:ascii="Arial" w:hAnsi="Arial" w:cs="Arial"/>
          <w:b/>
          <w:bCs/>
          <w:lang w:eastAsia="zh-CN"/>
        </w:rPr>
        <w:t xml:space="preserve">Companies are invited to provide </w:t>
      </w:r>
      <w:r w:rsidR="00746D02">
        <w:rPr>
          <w:rFonts w:ascii="Arial" w:hAnsi="Arial" w:cs="Arial"/>
          <w:b/>
          <w:bCs/>
          <w:lang w:eastAsia="zh-CN"/>
        </w:rPr>
        <w:t xml:space="preserve">their </w:t>
      </w:r>
      <w:r w:rsidR="005D42AA">
        <w:rPr>
          <w:rFonts w:ascii="Arial" w:hAnsi="Arial" w:cs="Arial"/>
          <w:b/>
          <w:bCs/>
          <w:lang w:eastAsia="zh-CN"/>
        </w:rPr>
        <w:t>view on whether to support DRX Comm</w:t>
      </w:r>
      <w:r w:rsidR="00021653">
        <w:rPr>
          <w:rFonts w:ascii="Arial" w:hAnsi="Arial" w:cs="Arial"/>
          <w:b/>
          <w:bCs/>
          <w:lang w:eastAsia="zh-CN"/>
        </w:rPr>
        <w:t>a</w:t>
      </w:r>
      <w:r w:rsidR="005D42AA">
        <w:rPr>
          <w:rFonts w:ascii="Arial" w:hAnsi="Arial" w:cs="Arial"/>
          <w:b/>
          <w:bCs/>
          <w:lang w:eastAsia="zh-CN"/>
        </w:rPr>
        <w:t>nd MAC CE for multicast DRX</w:t>
      </w:r>
      <w:r w:rsidR="00083DDF">
        <w:rPr>
          <w:rFonts w:ascii="Arial" w:hAnsi="Arial" w:cs="Arial"/>
          <w:b/>
          <w:b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5D42AA" w:rsidRPr="00172BA0" w14:paraId="695545A0"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B1305D" w14:textId="77777777" w:rsidR="005D42AA" w:rsidRPr="00172BA0" w:rsidRDefault="005D42AA" w:rsidP="005D42AA">
            <w:pPr>
              <w:rPr>
                <w:rFonts w:ascii="Arial" w:hAnsi="Arial" w:cs="Arial"/>
                <w:b/>
                <w:bCs/>
              </w:rPr>
            </w:pPr>
            <w:r w:rsidRPr="00172BA0">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991FB4" w14:textId="77777777" w:rsidR="005D42AA" w:rsidRPr="00172BA0" w:rsidRDefault="005D42AA" w:rsidP="005D42AA">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3662048C" w14:textId="77777777" w:rsidR="005D42AA" w:rsidRPr="00172BA0" w:rsidRDefault="005D42AA" w:rsidP="005D42AA">
            <w:pPr>
              <w:rPr>
                <w:rFonts w:ascii="Arial" w:hAnsi="Arial" w:cs="Arial"/>
                <w:b/>
                <w:bCs/>
              </w:rPr>
            </w:pPr>
            <w:r w:rsidRPr="00172BA0">
              <w:rPr>
                <w:rFonts w:ascii="Arial" w:hAnsi="Arial" w:cs="Arial"/>
                <w:b/>
                <w:bCs/>
              </w:rPr>
              <w:t>Comments</w:t>
            </w:r>
          </w:p>
        </w:tc>
      </w:tr>
      <w:tr w:rsidR="005D42AA" w:rsidRPr="00FB66FA" w14:paraId="17522FB5"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75CF201" w14:textId="0C97DFD7" w:rsidR="005D42AA" w:rsidRPr="00FB66FA" w:rsidRDefault="00953B3F" w:rsidP="005D42AA">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BCD2E7" w14:textId="1B6D7B9E" w:rsidR="005D42AA" w:rsidRPr="00FB66FA" w:rsidRDefault="00953B3F" w:rsidP="005D42AA">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CB0B647" w14:textId="6957E4FE" w:rsidR="005D42AA" w:rsidRDefault="00812289" w:rsidP="005D42AA">
            <w:pPr>
              <w:spacing w:after="120" w:line="240" w:lineRule="exact"/>
              <w:rPr>
                <w:lang w:eastAsia="zh-CN"/>
              </w:rPr>
            </w:pPr>
            <w:r>
              <w:rPr>
                <w:lang w:eastAsia="zh-CN"/>
              </w:rPr>
              <w:t>In R16, dual DRX is introduced and the DRX command is common for both DRX group.</w:t>
            </w:r>
          </w:p>
          <w:p w14:paraId="4DF3A6C8" w14:textId="507E5D2C" w:rsidR="00812289" w:rsidRPr="00FB66FA" w:rsidRDefault="00CB0738" w:rsidP="00CB0738">
            <w:pPr>
              <w:spacing w:after="120" w:line="240" w:lineRule="exact"/>
              <w:rPr>
                <w:lang w:eastAsia="zh-CN"/>
              </w:rPr>
            </w:pPr>
            <w:r>
              <w:rPr>
                <w:lang w:eastAsia="zh-CN"/>
              </w:rPr>
              <w:t>We are not sure how to impact the spec if we support DRX command for MBS DRX.</w:t>
            </w:r>
          </w:p>
        </w:tc>
      </w:tr>
      <w:tr w:rsidR="005D42AA" w:rsidRPr="00FB66FA" w14:paraId="2E5EB75D"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46FCFF8E" w14:textId="62C2226C" w:rsidR="005D42AA" w:rsidRPr="00FB66FA" w:rsidRDefault="00E81C23" w:rsidP="005D42AA">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2E4CB64" w14:textId="06E90304" w:rsidR="005D42AA" w:rsidRPr="00FB66FA" w:rsidRDefault="00E81C23" w:rsidP="005D42AA">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E5BAF3E" w14:textId="77777777" w:rsidR="005D42AA" w:rsidRPr="00FB66FA" w:rsidRDefault="005D42AA" w:rsidP="005D42AA">
            <w:pPr>
              <w:spacing w:after="120" w:line="240" w:lineRule="exact"/>
            </w:pPr>
          </w:p>
        </w:tc>
      </w:tr>
      <w:tr w:rsidR="002C2745" w:rsidRPr="00FB66FA" w14:paraId="698E83A0"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AD3C76" w14:textId="4F1BC661" w:rsidR="002C2745" w:rsidRPr="00FB66FA" w:rsidRDefault="002C2745" w:rsidP="002C2745">
            <w:pPr>
              <w:spacing w:after="120" w:line="240" w:lineRule="exact"/>
            </w:pPr>
            <w:r>
              <w:rPr>
                <w:rFonts w:eastAsia="游明朝" w:hint="eastAsia"/>
              </w:rPr>
              <w:lastRenderedPageBreak/>
              <w:t>K</w:t>
            </w:r>
            <w:r>
              <w:rPr>
                <w:rFonts w:eastAsia="游明朝"/>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AF52DE5" w14:textId="77964430" w:rsidR="002C2745" w:rsidRPr="00FB66FA" w:rsidRDefault="002C2745" w:rsidP="002C2745">
            <w:pPr>
              <w:spacing w:after="120" w:line="240" w:lineRule="exact"/>
            </w:pPr>
            <w:r>
              <w:rPr>
                <w:rFonts w:eastAsia="游明朝" w:hint="eastAsia"/>
              </w:rPr>
              <w:t>Y</w:t>
            </w:r>
            <w:r>
              <w:rPr>
                <w:rFonts w:eastAsia="游明朝"/>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3AEE786B" w14:textId="5AC2D42E" w:rsidR="002C2745" w:rsidRPr="00FB66FA" w:rsidRDefault="002C2745" w:rsidP="002C2745">
            <w:pPr>
              <w:spacing w:after="120" w:line="240" w:lineRule="exact"/>
            </w:pPr>
            <w:r>
              <w:rPr>
                <w:rFonts w:eastAsia="游明朝" w:hint="eastAsia"/>
              </w:rPr>
              <w:t>W</w:t>
            </w:r>
            <w:r>
              <w:rPr>
                <w:rFonts w:eastAsia="游明朝"/>
              </w:rPr>
              <w:t xml:space="preserve">e’re fine to support DRX Command MAC CE, for UE power saving. </w:t>
            </w:r>
          </w:p>
        </w:tc>
      </w:tr>
      <w:tr w:rsidR="002C2745" w:rsidRPr="00FB66FA" w14:paraId="7789D431"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B5C7A67" w14:textId="77777777" w:rsidR="002C2745" w:rsidRPr="00FB66FA" w:rsidRDefault="002C2745" w:rsidP="002C2745">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D07CC3" w14:textId="77777777" w:rsidR="002C2745" w:rsidRPr="00FB66FA" w:rsidRDefault="002C2745" w:rsidP="002C2745">
            <w:pPr>
              <w:spacing w:after="120" w:line="240" w:lineRule="exact"/>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A4F1948" w14:textId="77777777" w:rsidR="002C2745" w:rsidRPr="00FB66FA" w:rsidRDefault="002C2745" w:rsidP="002C2745">
            <w:pPr>
              <w:spacing w:after="120" w:line="240" w:lineRule="exact"/>
            </w:pPr>
          </w:p>
        </w:tc>
      </w:tr>
      <w:tr w:rsidR="002C2745" w:rsidRPr="00FB66FA" w14:paraId="7CED9C96"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9E515C" w14:textId="77777777" w:rsidR="002C2745" w:rsidRPr="00FB66FA" w:rsidRDefault="002C2745" w:rsidP="002C2745">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A4367A" w14:textId="77777777" w:rsidR="002C2745" w:rsidRPr="00FB66FA" w:rsidRDefault="002C2745" w:rsidP="002C2745">
            <w:pPr>
              <w:spacing w:after="120" w:line="240" w:lineRule="exact"/>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FCAAA21" w14:textId="77777777" w:rsidR="002C2745" w:rsidRPr="00FB66FA" w:rsidRDefault="002C2745" w:rsidP="002C2745">
            <w:pPr>
              <w:spacing w:after="120" w:line="240" w:lineRule="exact"/>
            </w:pPr>
          </w:p>
        </w:tc>
      </w:tr>
      <w:tr w:rsidR="002C2745" w:rsidRPr="00FB66FA" w14:paraId="3EE18A5C"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429D1636" w14:textId="77777777" w:rsidR="002C2745" w:rsidRPr="00FB66FA" w:rsidRDefault="002C2745" w:rsidP="002C2745">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69E8DD" w14:textId="77777777" w:rsidR="002C2745" w:rsidRPr="00FB66FA" w:rsidRDefault="002C2745" w:rsidP="002C2745">
            <w:pPr>
              <w:spacing w:after="120" w:line="240" w:lineRule="exact"/>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3D17388F" w14:textId="77777777" w:rsidR="002C2745" w:rsidRPr="00FB66FA" w:rsidRDefault="002C2745" w:rsidP="002C2745">
            <w:pPr>
              <w:spacing w:after="120" w:line="240" w:lineRule="exact"/>
            </w:pPr>
          </w:p>
        </w:tc>
      </w:tr>
    </w:tbl>
    <w:p w14:paraId="0D6BF6DF" w14:textId="1A828DDA" w:rsidR="005D42AA" w:rsidRDefault="005D42AA" w:rsidP="00A97C7C">
      <w:pPr>
        <w:rPr>
          <w:lang w:eastAsia="en-GB"/>
        </w:rPr>
      </w:pPr>
    </w:p>
    <w:p w14:paraId="1D88943A" w14:textId="1483A4B8" w:rsidR="007938C9" w:rsidRPr="007938C9" w:rsidRDefault="007938C9" w:rsidP="007938C9">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 xml:space="preserve">Timers setting in case of </w:t>
      </w:r>
      <w:r w:rsidRPr="007938C9">
        <w:rPr>
          <w:rFonts w:ascii="Arial" w:hAnsi="Arial" w:cs="Arial"/>
          <w:b/>
          <w:bCs/>
          <w:u w:val="single"/>
          <w:lang w:eastAsia="zh-CN"/>
        </w:rPr>
        <w:t>HARQ ACK/NACK feedback</w:t>
      </w:r>
    </w:p>
    <w:p w14:paraId="5DD74B2F" w14:textId="35AD2E6C" w:rsidR="005D42AA" w:rsidRPr="00B2485D" w:rsidRDefault="005D42AA" w:rsidP="00B2485D">
      <w:pPr>
        <w:spacing w:after="120" w:line="240" w:lineRule="exact"/>
        <w:rPr>
          <w:rFonts w:ascii="Arial" w:hAnsi="Arial" w:cs="Arial"/>
        </w:rPr>
      </w:pPr>
      <w:r w:rsidRPr="00B2485D">
        <w:rPr>
          <w:rFonts w:ascii="Arial" w:hAnsi="Arial" w:cs="Arial"/>
        </w:rPr>
        <w:t>As discussed in [</w:t>
      </w:r>
      <w:r w:rsidR="00E247F1">
        <w:rPr>
          <w:rFonts w:ascii="Arial" w:hAnsi="Arial" w:cs="Arial"/>
        </w:rPr>
        <w:t>7</w:t>
      </w:r>
      <w:r w:rsidRPr="00B2485D">
        <w:rPr>
          <w:rFonts w:ascii="Arial" w:hAnsi="Arial" w:cs="Arial"/>
        </w:rPr>
        <w:t>],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14:paraId="276C3333" w14:textId="77777777" w:rsidR="005D42AA" w:rsidRPr="00B2485D" w:rsidRDefault="005D42AA" w:rsidP="00B2485D">
      <w:pPr>
        <w:spacing w:after="120" w:line="240" w:lineRule="exact"/>
        <w:rPr>
          <w:rFonts w:ascii="Arial" w:hAnsi="Arial" w:cs="Arial"/>
        </w:rPr>
      </w:pPr>
      <w:r w:rsidRPr="00B2485D">
        <w:rPr>
          <w:rFonts w:ascii="Arial" w:hAnsi="Arial" w:cs="Arial"/>
        </w:rPr>
        <w:t>In case of ACK/NACK feedback based on UE specific PUCCH resources, to align start time of HARQ RTT timer for multiple UEs, we can consider following options.</w:t>
      </w:r>
    </w:p>
    <w:p w14:paraId="7CF4FF4B" w14:textId="77777777" w:rsidR="005D42AA" w:rsidRPr="00B2485D" w:rsidRDefault="005D42AA" w:rsidP="00B2485D">
      <w:pPr>
        <w:spacing w:after="120" w:line="240" w:lineRule="exact"/>
        <w:rPr>
          <w:rFonts w:ascii="Arial" w:hAnsi="Arial" w:cs="Arial"/>
        </w:rPr>
      </w:pPr>
      <w:r w:rsidRPr="00B2485D">
        <w:rPr>
          <w:rFonts w:ascii="Arial" w:hAnsi="Arial" w:cs="Arial"/>
          <w:b/>
          <w:bCs/>
        </w:rPr>
        <w:t xml:space="preserve">Option 1: </w:t>
      </w:r>
      <w:r w:rsidRPr="00B2485D">
        <w:rPr>
          <w:rFonts w:ascii="Arial" w:hAnsi="Arial" w:cs="Arial"/>
        </w:rPr>
        <w:t>gNB may configure RTT and DL Re-transmission timer to take different UE feedback time into account as gNB implementation.</w:t>
      </w:r>
    </w:p>
    <w:p w14:paraId="5DF2E34B" w14:textId="50FB8A52" w:rsidR="005D42AA" w:rsidRDefault="005D42AA" w:rsidP="00B2485D">
      <w:pPr>
        <w:spacing w:after="120" w:line="240" w:lineRule="exact"/>
        <w:rPr>
          <w:rFonts w:ascii="Arial" w:hAnsi="Arial" w:cs="Arial"/>
        </w:rPr>
      </w:pPr>
      <w:r w:rsidRPr="00B2485D">
        <w:rPr>
          <w:rFonts w:ascii="Arial" w:hAnsi="Arial" w:cs="Arial"/>
          <w:b/>
          <w:bCs/>
        </w:rPr>
        <w:t>Option 2:</w:t>
      </w:r>
      <w:r w:rsidRPr="00B2485D">
        <w:rPr>
          <w:rFonts w:ascii="Arial" w:hAnsi="Arial" w:cs="Arial"/>
        </w:rPr>
        <w:t xml:space="preserve"> gNB may indicate UEs to start RTT timer at the end of </w:t>
      </w:r>
      <w:r w:rsidR="00072AB7">
        <w:rPr>
          <w:rFonts w:ascii="Arial" w:hAnsi="Arial" w:cs="Arial"/>
        </w:rPr>
        <w:t>GC-</w:t>
      </w:r>
      <w:r w:rsidRPr="00B2485D">
        <w:rPr>
          <w:rFonts w:ascii="Arial" w:hAnsi="Arial" w:cs="Arial"/>
        </w:rPr>
        <w:t>PDCCH/</w:t>
      </w:r>
      <w:r w:rsidR="00072AB7">
        <w:rPr>
          <w:rFonts w:ascii="Arial" w:hAnsi="Arial" w:cs="Arial"/>
        </w:rPr>
        <w:t>GC-</w:t>
      </w:r>
      <w:r w:rsidRPr="00B2485D">
        <w:rPr>
          <w:rFonts w:ascii="Arial" w:hAnsi="Arial" w:cs="Arial"/>
        </w:rPr>
        <w:t>PDSCH reception and UEs still trigger RTT timer after UE specific PUCCH resource based NACK transmission, while RTT timer counts from multicast group GC-PDCCH/GC-PDSCH reception.</w:t>
      </w:r>
    </w:p>
    <w:p w14:paraId="306BE74D" w14:textId="466BE528" w:rsidR="006663A3" w:rsidRPr="006663A3" w:rsidRDefault="006663A3" w:rsidP="00B2485D">
      <w:pPr>
        <w:spacing w:after="120" w:line="240" w:lineRule="exact"/>
        <w:rPr>
          <w:rFonts w:ascii="Arial" w:hAnsi="Arial" w:cs="Arial"/>
          <w:b/>
          <w:bCs/>
          <w:lang w:eastAsia="zh-CN"/>
        </w:rPr>
      </w:pPr>
      <w:r w:rsidRPr="006663A3">
        <w:rPr>
          <w:rFonts w:ascii="Arial" w:hAnsi="Arial" w:cs="Arial" w:hint="eastAsia"/>
          <w:b/>
          <w:bCs/>
          <w:lang w:eastAsia="zh-CN"/>
        </w:rPr>
        <w:t>O</w:t>
      </w:r>
      <w:r w:rsidRPr="006663A3">
        <w:rPr>
          <w:rFonts w:ascii="Arial" w:hAnsi="Arial" w:cs="Arial"/>
          <w:b/>
          <w:bCs/>
          <w:lang w:eastAsia="zh-CN"/>
        </w:rPr>
        <w:t xml:space="preserve">ption 3: </w:t>
      </w:r>
      <w:r w:rsidRPr="006663A3">
        <w:rPr>
          <w:rFonts w:ascii="Arial" w:hAnsi="Arial" w:cs="Arial"/>
          <w:lang w:eastAsia="zh-CN"/>
        </w:rPr>
        <w:t>UE</w:t>
      </w:r>
      <w:r>
        <w:rPr>
          <w:rFonts w:ascii="Arial" w:hAnsi="Arial" w:cs="Arial"/>
          <w:lang w:eastAsia="zh-CN"/>
        </w:rPr>
        <w:t>s</w:t>
      </w:r>
      <w:r w:rsidRPr="006663A3">
        <w:rPr>
          <w:rFonts w:ascii="Arial" w:hAnsi="Arial" w:cs="Arial"/>
          <w:lang w:eastAsia="zh-CN"/>
        </w:rPr>
        <w:t xml:space="preserve"> sta</w:t>
      </w:r>
      <w:r>
        <w:rPr>
          <w:rFonts w:ascii="Arial" w:hAnsi="Arial" w:cs="Arial"/>
          <w:lang w:eastAsia="zh-CN"/>
        </w:rPr>
        <w:t>r</w:t>
      </w:r>
      <w:r w:rsidRPr="006663A3">
        <w:rPr>
          <w:rFonts w:ascii="Arial" w:hAnsi="Arial" w:cs="Arial"/>
          <w:lang w:eastAsia="zh-CN"/>
        </w:rPr>
        <w:t>t RTT time</w:t>
      </w:r>
      <w:r>
        <w:rPr>
          <w:rFonts w:ascii="Arial" w:hAnsi="Arial" w:cs="Arial"/>
          <w:lang w:eastAsia="zh-CN"/>
        </w:rPr>
        <w:t>r</w:t>
      </w:r>
      <w:r w:rsidRPr="006663A3">
        <w:rPr>
          <w:rFonts w:ascii="Arial" w:hAnsi="Arial" w:cs="Arial"/>
          <w:lang w:eastAsia="zh-CN"/>
        </w:rPr>
        <w:t xml:space="preserve"> at the end of </w:t>
      </w:r>
      <w:r w:rsidR="00072AB7">
        <w:rPr>
          <w:rFonts w:ascii="Arial" w:hAnsi="Arial" w:cs="Arial"/>
          <w:lang w:eastAsia="zh-CN"/>
        </w:rPr>
        <w:t>GC-</w:t>
      </w:r>
      <w:r w:rsidRPr="006663A3">
        <w:rPr>
          <w:rFonts w:ascii="Arial" w:hAnsi="Arial" w:cs="Arial"/>
          <w:lang w:eastAsia="zh-CN"/>
        </w:rPr>
        <w:t>PDCCH/</w:t>
      </w:r>
      <w:r w:rsidR="00072AB7">
        <w:rPr>
          <w:rFonts w:ascii="Arial" w:hAnsi="Arial" w:cs="Arial"/>
          <w:lang w:eastAsia="zh-CN"/>
        </w:rPr>
        <w:t>GC-</w:t>
      </w:r>
      <w:r w:rsidRPr="006663A3">
        <w:rPr>
          <w:rFonts w:ascii="Arial" w:hAnsi="Arial" w:cs="Arial"/>
          <w:lang w:eastAsia="zh-CN"/>
        </w:rPr>
        <w:t>PDSCH reception</w:t>
      </w:r>
      <w:r>
        <w:rPr>
          <w:rFonts w:ascii="Arial" w:hAnsi="Arial" w:cs="Arial"/>
          <w:lang w:eastAsia="zh-CN"/>
        </w:rPr>
        <w:t xml:space="preserve">. </w:t>
      </w:r>
    </w:p>
    <w:p w14:paraId="2F4DB947" w14:textId="665A19C0" w:rsidR="005D42AA" w:rsidRDefault="00C70C6F" w:rsidP="005D42AA">
      <w:pPr>
        <w:spacing w:after="120" w:line="240" w:lineRule="exact"/>
        <w:rPr>
          <w:rFonts w:ascii="Arial" w:hAnsi="Arial" w:cs="Arial"/>
          <w:b/>
          <w:bCs/>
          <w:lang w:eastAsia="zh-CN"/>
        </w:rPr>
      </w:pPr>
      <w:r w:rsidRPr="00FB66FA">
        <w:rPr>
          <w:rFonts w:ascii="Arial" w:hAnsi="Arial" w:cs="Arial"/>
          <w:b/>
        </w:rPr>
        <w:t>Q</w:t>
      </w:r>
      <w:r w:rsidR="00F57615">
        <w:rPr>
          <w:rFonts w:ascii="Arial" w:hAnsi="Arial" w:cs="Arial"/>
          <w:b/>
        </w:rPr>
        <w:t>24</w:t>
      </w:r>
      <w:r w:rsidR="005D42AA" w:rsidRPr="00B2485D">
        <w:rPr>
          <w:rFonts w:ascii="Arial" w:hAnsi="Arial" w:cs="Arial"/>
          <w:b/>
          <w:bCs/>
          <w:lang w:eastAsia="zh-CN"/>
        </w:rPr>
        <w:t xml:space="preserve">: For Multicast HARQ ACK/NACK feedback using UE specific PUCCH resources, </w:t>
      </w:r>
      <w:r w:rsidR="00083DDF">
        <w:rPr>
          <w:rFonts w:ascii="Arial" w:hAnsi="Arial" w:cs="Arial"/>
          <w:b/>
          <w:bCs/>
          <w:lang w:eastAsia="zh-CN"/>
        </w:rPr>
        <w:t xml:space="preserve">companies are asked </w:t>
      </w:r>
      <w:r w:rsidR="005D42AA" w:rsidRPr="00B2485D">
        <w:rPr>
          <w:rFonts w:ascii="Arial" w:hAnsi="Arial" w:cs="Arial"/>
          <w:b/>
          <w:bCs/>
          <w:lang w:eastAsia="zh-CN"/>
        </w:rPr>
        <w:t>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5D42AA" w:rsidRPr="00172BA0" w14:paraId="0725D371"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C9B09C" w14:textId="77777777" w:rsidR="005D42AA" w:rsidRPr="00172BA0" w:rsidRDefault="005D42AA" w:rsidP="005D42AA">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892603" w14:textId="124629D4" w:rsidR="005D42AA" w:rsidRPr="00172BA0" w:rsidRDefault="005D42AA" w:rsidP="005D42AA">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w:t>
            </w:r>
            <w:r w:rsidR="006663A3">
              <w:rPr>
                <w:rFonts w:ascii="Arial" w:hAnsi="Arial" w:cs="Arial"/>
                <w:b/>
                <w:bCs/>
                <w:lang w:eastAsia="zh-CN"/>
              </w:rPr>
              <w:t>/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7843D05" w14:textId="77777777" w:rsidR="005D42AA" w:rsidRPr="00172BA0" w:rsidRDefault="005D42AA" w:rsidP="005D42AA">
            <w:pPr>
              <w:rPr>
                <w:rFonts w:ascii="Arial" w:hAnsi="Arial" w:cs="Arial"/>
                <w:b/>
                <w:bCs/>
              </w:rPr>
            </w:pPr>
            <w:r w:rsidRPr="00172BA0">
              <w:rPr>
                <w:rFonts w:ascii="Arial" w:hAnsi="Arial" w:cs="Arial"/>
                <w:b/>
                <w:bCs/>
              </w:rPr>
              <w:t>Comments</w:t>
            </w:r>
          </w:p>
        </w:tc>
      </w:tr>
      <w:tr w:rsidR="005D42AA" w:rsidRPr="00FB66FA" w14:paraId="5D364482"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2D5BBC" w14:textId="12919380" w:rsidR="005D42AA" w:rsidRPr="00FB66FA" w:rsidRDefault="002C26F6" w:rsidP="005D42AA">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25124A" w14:textId="63F3C3D9" w:rsidR="005D42AA" w:rsidRPr="00FB66FA" w:rsidRDefault="002C26F6" w:rsidP="005D42AA">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3B764D" w14:textId="30A15C0E" w:rsidR="005D42AA" w:rsidRPr="00FB66FA" w:rsidRDefault="002C26F6" w:rsidP="005D42AA">
            <w:pPr>
              <w:spacing w:after="120" w:line="240" w:lineRule="exact"/>
              <w:rPr>
                <w:lang w:eastAsia="zh-CN"/>
              </w:rPr>
            </w:pPr>
            <w:r>
              <w:rPr>
                <w:lang w:eastAsia="zh-CN"/>
              </w:rPr>
              <w:t>We agree that PUCCH resource is configured per UE. However, the network can configure the PUCCH resource only for MBS feedback for UE</w:t>
            </w:r>
            <w:r w:rsidR="005177B4">
              <w:rPr>
                <w:lang w:eastAsia="zh-CN"/>
              </w:rPr>
              <w:t xml:space="preserve"> aligned among UEs in this MBS group. Anyway, it is up to network implementation. </w:t>
            </w:r>
          </w:p>
        </w:tc>
      </w:tr>
      <w:tr w:rsidR="005D42AA" w:rsidRPr="00FB66FA" w14:paraId="1EB902CC"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5EF1595" w14:textId="615DD354" w:rsidR="005D42AA" w:rsidRPr="00FB66FA" w:rsidRDefault="00670C36" w:rsidP="005D42AA">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1BAD40" w14:textId="4C132156" w:rsidR="005D42AA" w:rsidRPr="00FB66FA" w:rsidRDefault="00670C36" w:rsidP="005D42AA">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0D24BF7" w14:textId="795EF53E" w:rsidR="005D42AA" w:rsidRPr="00FB66FA" w:rsidRDefault="00670C36" w:rsidP="005D42AA">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2C2745" w:rsidRPr="00FB66FA" w14:paraId="724BE71C"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AAD0B33" w14:textId="4A4F815C" w:rsidR="002C2745" w:rsidRPr="00FB66FA" w:rsidRDefault="002C2745" w:rsidP="002C2745">
            <w:pPr>
              <w:spacing w:after="120" w:line="240" w:lineRule="exact"/>
            </w:pPr>
            <w:r>
              <w:rPr>
                <w:rFonts w:eastAsia="游明朝" w:hint="eastAsia"/>
              </w:rPr>
              <w:t>K</w:t>
            </w:r>
            <w:r>
              <w:rPr>
                <w:rFonts w:eastAsia="游明朝"/>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B93869F" w14:textId="67227AF0" w:rsidR="002C2745" w:rsidRPr="00FB66FA" w:rsidRDefault="002C2745" w:rsidP="002C2745">
            <w:pPr>
              <w:spacing w:after="120" w:line="240" w:lineRule="exact"/>
            </w:pPr>
            <w:r>
              <w:rPr>
                <w:rFonts w:eastAsia="游明朝"/>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5A050E4" w14:textId="30D34532" w:rsidR="002C2745" w:rsidRPr="00FB66FA" w:rsidRDefault="002C2745" w:rsidP="002C2745">
            <w:pPr>
              <w:spacing w:after="120" w:line="240" w:lineRule="exact"/>
            </w:pPr>
            <w:r>
              <w:rPr>
                <w:rFonts w:eastAsia="游明朝" w:hint="eastAsia"/>
              </w:rPr>
              <w:t>W</w:t>
            </w:r>
            <w:r>
              <w:rPr>
                <w:rFonts w:eastAsia="游明朝"/>
              </w:rPr>
              <w:t xml:space="preserve">e have no strong view, but we assume it can be handled by NW implementations. </w:t>
            </w:r>
          </w:p>
        </w:tc>
      </w:tr>
      <w:tr w:rsidR="002C2745" w:rsidRPr="00FB66FA" w14:paraId="1E2F4EBD"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4EE046C"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2C88C4"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9877F66" w14:textId="77777777" w:rsidR="002C2745" w:rsidRPr="00FB66FA" w:rsidRDefault="002C2745" w:rsidP="002C2745">
            <w:pPr>
              <w:spacing w:after="120" w:line="240" w:lineRule="exact"/>
            </w:pPr>
          </w:p>
        </w:tc>
      </w:tr>
      <w:tr w:rsidR="002C2745" w:rsidRPr="00FB66FA" w14:paraId="7F4EC731"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EC649B"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DC4DC5"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8A07900" w14:textId="77777777" w:rsidR="002C2745" w:rsidRPr="00FB66FA" w:rsidRDefault="002C2745" w:rsidP="002C2745">
            <w:pPr>
              <w:spacing w:after="120" w:line="240" w:lineRule="exact"/>
            </w:pPr>
          </w:p>
        </w:tc>
      </w:tr>
      <w:tr w:rsidR="002C2745" w:rsidRPr="00FB66FA" w14:paraId="0F2DDD97"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C3CACF9"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C47DD7"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31C491F" w14:textId="77777777" w:rsidR="002C2745" w:rsidRPr="00FB66FA" w:rsidRDefault="002C2745" w:rsidP="002C2745">
            <w:pPr>
              <w:spacing w:after="120" w:line="240" w:lineRule="exact"/>
            </w:pPr>
          </w:p>
        </w:tc>
      </w:tr>
    </w:tbl>
    <w:p w14:paraId="2F73A586" w14:textId="0605850D" w:rsidR="005D42AA" w:rsidRDefault="005D42AA" w:rsidP="005D42AA">
      <w:pPr>
        <w:spacing w:after="120" w:line="240" w:lineRule="exact"/>
        <w:rPr>
          <w:rFonts w:ascii="Arial" w:hAnsi="Arial" w:cs="Arial"/>
          <w:b/>
          <w:bCs/>
          <w:lang w:eastAsia="zh-CN"/>
        </w:rPr>
      </w:pPr>
    </w:p>
    <w:p w14:paraId="30630566" w14:textId="373FD3E4" w:rsidR="007938C9" w:rsidRPr="007938C9" w:rsidRDefault="007938C9" w:rsidP="007938C9">
      <w:pPr>
        <w:tabs>
          <w:tab w:val="left" w:pos="3057"/>
        </w:tabs>
        <w:spacing w:after="120" w:line="240" w:lineRule="exact"/>
        <w:rPr>
          <w:rFonts w:ascii="Arial" w:hAnsi="Arial" w:cs="Arial"/>
          <w:b/>
          <w:bCs/>
          <w:u w:val="single"/>
          <w:lang w:eastAsia="zh-CN"/>
        </w:rPr>
      </w:pPr>
      <w:bookmarkStart w:id="14" w:name="_Toc77873449"/>
      <w:r>
        <w:rPr>
          <w:rFonts w:ascii="Arial" w:hAnsi="Arial" w:cs="Arial"/>
          <w:b/>
          <w:bCs/>
          <w:u w:val="single"/>
          <w:lang w:eastAsia="zh-CN"/>
        </w:rPr>
        <w:t xml:space="preserve">Timers setting in case of NACK only </w:t>
      </w:r>
      <w:r w:rsidRPr="007938C9">
        <w:rPr>
          <w:rFonts w:ascii="Arial" w:hAnsi="Arial" w:cs="Arial"/>
          <w:b/>
          <w:bCs/>
          <w:u w:val="single"/>
          <w:lang w:eastAsia="zh-CN"/>
        </w:rPr>
        <w:t>feedback</w:t>
      </w:r>
    </w:p>
    <w:p w14:paraId="5CD3537F" w14:textId="5FB15050" w:rsidR="00B2485D" w:rsidRPr="003744E5" w:rsidRDefault="00B2485D" w:rsidP="00B2485D">
      <w:pPr>
        <w:spacing w:after="120" w:line="240" w:lineRule="exact"/>
        <w:rPr>
          <w:rFonts w:ascii="Arial" w:hAnsi="Arial" w:cs="Arial"/>
        </w:rPr>
      </w:pPr>
      <w:r w:rsidRPr="003744E5">
        <w:rPr>
          <w:rFonts w:ascii="Arial" w:hAnsi="Arial" w:cs="Arial"/>
        </w:rPr>
        <w:t xml:space="preserve">For group common PTM Multicast HARQ PUCCH resources (NACK only </w:t>
      </w:r>
      <w:r>
        <w:rPr>
          <w:rFonts w:ascii="Arial" w:hAnsi="Arial" w:cs="Arial"/>
        </w:rPr>
        <w:t>feedback</w:t>
      </w:r>
      <w:r w:rsidRPr="003744E5">
        <w:rPr>
          <w:rFonts w:ascii="Arial" w:hAnsi="Arial" w:cs="Arial"/>
        </w:rPr>
        <w:t xml:space="preserve">), the same group of UEs have aligned </w:t>
      </w:r>
      <w:r>
        <w:rPr>
          <w:rFonts w:ascii="Arial" w:hAnsi="Arial" w:cs="Arial"/>
        </w:rPr>
        <w:t xml:space="preserve">HRAQ </w:t>
      </w:r>
      <w:r w:rsidRPr="003744E5">
        <w:rPr>
          <w:rFonts w:ascii="Arial" w:hAnsi="Arial" w:cs="Arial"/>
        </w:rPr>
        <w:t>RTT</w:t>
      </w:r>
      <w:r>
        <w:rPr>
          <w:rFonts w:ascii="Arial" w:hAnsi="Arial" w:cs="Arial"/>
        </w:rPr>
        <w:t xml:space="preserve"> </w:t>
      </w:r>
      <w:r w:rsidRPr="003744E5">
        <w:rPr>
          <w:rFonts w:ascii="Arial" w:hAnsi="Arial" w:cs="Arial"/>
        </w:rPr>
        <w:t xml:space="preserve">and </w:t>
      </w:r>
      <w:r>
        <w:rPr>
          <w:rFonts w:ascii="Arial" w:hAnsi="Arial" w:cs="Arial"/>
        </w:rPr>
        <w:t xml:space="preserve">DL </w:t>
      </w:r>
      <w:r w:rsidRPr="003744E5">
        <w:rPr>
          <w:rFonts w:ascii="Arial" w:hAnsi="Arial" w:cs="Arial"/>
        </w:rPr>
        <w:t>Re</w:t>
      </w:r>
      <w:r>
        <w:rPr>
          <w:rFonts w:ascii="Arial" w:hAnsi="Arial" w:cs="Arial"/>
        </w:rPr>
        <w:t>-Tx</w:t>
      </w:r>
      <w:r w:rsidRPr="003744E5">
        <w:rPr>
          <w:rFonts w:ascii="Arial" w:hAnsi="Arial" w:cs="Arial"/>
        </w:rPr>
        <w:t xml:space="preserve"> timer configuration.</w:t>
      </w:r>
      <w:r>
        <w:rPr>
          <w:rFonts w:ascii="Arial" w:hAnsi="Arial" w:cs="Arial"/>
        </w:rPr>
        <w:t xml:space="preserve"> HARQ RTT timer counting starts from end of common PUCCH resource based NACK transmission.</w:t>
      </w:r>
      <w:bookmarkEnd w:id="14"/>
    </w:p>
    <w:p w14:paraId="1ABFC38C" w14:textId="556FFAD7" w:rsidR="00B2485D" w:rsidRPr="00B2485D" w:rsidRDefault="00C70C6F" w:rsidP="00B2485D">
      <w:pPr>
        <w:spacing w:after="120" w:line="240" w:lineRule="exact"/>
        <w:rPr>
          <w:rFonts w:ascii="Arial" w:hAnsi="Arial" w:cs="Arial"/>
          <w:b/>
          <w:bCs/>
          <w:lang w:eastAsia="zh-CN"/>
        </w:rPr>
      </w:pPr>
      <w:r w:rsidRPr="00B2485D">
        <w:rPr>
          <w:rFonts w:ascii="Arial" w:hAnsi="Arial" w:cs="Arial"/>
          <w:b/>
          <w:bCs/>
          <w:lang w:eastAsia="zh-CN"/>
        </w:rPr>
        <w:t>Q</w:t>
      </w:r>
      <w:r w:rsidR="00F57615">
        <w:rPr>
          <w:rFonts w:ascii="Arial" w:hAnsi="Arial" w:cs="Arial"/>
          <w:b/>
          <w:bCs/>
          <w:lang w:eastAsia="zh-CN"/>
        </w:rPr>
        <w:t>25</w:t>
      </w:r>
      <w:r w:rsidR="00B2485D" w:rsidRPr="00B2485D">
        <w:rPr>
          <w:rFonts w:ascii="Arial" w:hAnsi="Arial" w:cs="Arial"/>
          <w:b/>
          <w:bCs/>
          <w:lang w:eastAsia="zh-CN"/>
        </w:rPr>
        <w:t xml:space="preserve">: </w:t>
      </w:r>
      <w:r w:rsidR="00B2485D">
        <w:rPr>
          <w:rFonts w:ascii="Arial" w:hAnsi="Arial" w:cs="Arial"/>
          <w:b/>
          <w:bCs/>
          <w:lang w:eastAsia="zh-CN"/>
        </w:rPr>
        <w:t>Do companies agree that f</w:t>
      </w:r>
      <w:r w:rsidR="00B2485D" w:rsidRPr="00B2485D">
        <w:rPr>
          <w:rFonts w:ascii="Arial" w:hAnsi="Arial" w:cs="Arial"/>
          <w:b/>
          <w:bCs/>
          <w:lang w:eastAsia="zh-CN"/>
        </w:rPr>
        <w:t xml:space="preserve">or group common PTM Multicast HARQ PUCCH resources (NACK only feedback), the same group of UEs have aligned HRAQ RTT and DL Re-Tx timer configuration. HARQ RTT timer counting starts from end of common PUCCH resource based NACK transmission (i.e. same as Unicast DRX </w:t>
      </w:r>
      <w:r w:rsidR="002F63B0" w:rsidRPr="00B2485D">
        <w:rPr>
          <w:rFonts w:ascii="Arial" w:hAnsi="Arial" w:cs="Arial"/>
          <w:b/>
          <w:bCs/>
          <w:lang w:eastAsia="zh-CN"/>
        </w:rPr>
        <w:t>behaviour</w:t>
      </w:r>
      <w:r w:rsidR="00B2485D" w:rsidRPr="00B2485D">
        <w:rPr>
          <w:rFonts w:ascii="Arial" w:hAnsi="Arial" w:cs="Arial"/>
          <w:b/>
          <w:bCs/>
          <w:lang w:eastAsia="zh-CN"/>
        </w:rPr>
        <w:t>)</w:t>
      </w:r>
      <w:r w:rsidR="00083DDF">
        <w:rPr>
          <w:rFonts w:ascii="Arial" w:hAnsi="Arial" w:cs="Arial"/>
          <w:b/>
          <w:b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B2485D" w:rsidRPr="00172BA0" w14:paraId="5D1C57C6"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AF1B5A" w14:textId="77777777" w:rsidR="00B2485D" w:rsidRPr="00172BA0" w:rsidRDefault="00B2485D" w:rsidP="00021653">
            <w:pPr>
              <w:rPr>
                <w:rFonts w:ascii="Arial" w:hAnsi="Arial" w:cs="Arial"/>
                <w:b/>
                <w:bCs/>
              </w:rPr>
            </w:pPr>
            <w:r w:rsidRPr="00172BA0">
              <w:rPr>
                <w:rFonts w:ascii="Arial" w:hAnsi="Arial" w:cs="Arial"/>
                <w:b/>
                <w:bCs/>
              </w:rPr>
              <w:lastRenderedPageBreak/>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B933B2" w14:textId="67E9118E" w:rsidR="00B2485D" w:rsidRPr="00172BA0" w:rsidRDefault="002F63B0" w:rsidP="00021653">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6D0111FF" w14:textId="77777777" w:rsidR="00B2485D" w:rsidRPr="00172BA0" w:rsidRDefault="00B2485D" w:rsidP="00021653">
            <w:pPr>
              <w:rPr>
                <w:rFonts w:ascii="Arial" w:hAnsi="Arial" w:cs="Arial"/>
                <w:b/>
                <w:bCs/>
              </w:rPr>
            </w:pPr>
            <w:r w:rsidRPr="00172BA0">
              <w:rPr>
                <w:rFonts w:ascii="Arial" w:hAnsi="Arial" w:cs="Arial"/>
                <w:b/>
                <w:bCs/>
              </w:rPr>
              <w:t>Comments</w:t>
            </w:r>
          </w:p>
        </w:tc>
      </w:tr>
      <w:tr w:rsidR="00B2485D" w:rsidRPr="00FB66FA" w14:paraId="7A7E8038"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6035C0" w14:textId="147890C6" w:rsidR="00B2485D" w:rsidRPr="00FB66FA" w:rsidRDefault="005177B4" w:rsidP="00021653">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CFAD307" w14:textId="661E48CA" w:rsidR="00B2485D" w:rsidRPr="00FB66FA" w:rsidRDefault="005177B4" w:rsidP="00021653">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D7E89EF" w14:textId="77777777" w:rsidR="00B2485D" w:rsidRPr="00FB66FA" w:rsidRDefault="00B2485D" w:rsidP="00021653">
            <w:pPr>
              <w:spacing w:after="120" w:line="240" w:lineRule="exact"/>
            </w:pPr>
          </w:p>
        </w:tc>
      </w:tr>
      <w:tr w:rsidR="00B2485D" w:rsidRPr="00FB66FA" w14:paraId="61DB34ED"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09E1D9" w14:textId="601C44D5" w:rsidR="00B2485D" w:rsidRPr="00FB66FA" w:rsidRDefault="00670C36" w:rsidP="00021653">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2A2543" w14:textId="49FD6B58" w:rsidR="00B2485D" w:rsidRPr="00FB66FA" w:rsidRDefault="00670C36" w:rsidP="00021653">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E4569A" w14:textId="4BAC2A4B" w:rsidR="00B2485D" w:rsidRPr="00FB66FA" w:rsidRDefault="00670C36" w:rsidP="00021653">
            <w:pPr>
              <w:spacing w:after="120" w:line="240" w:lineRule="exact"/>
            </w:pPr>
            <w:r>
              <w:t xml:space="preserve">Alternatively, we can have common solution for Q24 and Q25. i..e in case of Multicast </w:t>
            </w:r>
            <w:r w:rsidR="00367AE1">
              <w:t>DRX, RTT timer can start from GC-PDCCH/GC-PDSCH independent of ACK/NACK based or NACK only based mechanism.</w:t>
            </w:r>
          </w:p>
        </w:tc>
      </w:tr>
      <w:tr w:rsidR="002C2745" w:rsidRPr="00FB66FA" w14:paraId="11278FD1"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18A3FEA" w14:textId="1713DB59" w:rsidR="002C2745" w:rsidRPr="00FB66FA" w:rsidRDefault="002C2745" w:rsidP="002C2745">
            <w:pPr>
              <w:spacing w:after="120" w:line="240" w:lineRule="exact"/>
            </w:pPr>
            <w:r>
              <w:rPr>
                <w:rFonts w:eastAsia="游明朝" w:hint="eastAsia"/>
              </w:rPr>
              <w:t>K</w:t>
            </w:r>
            <w:r>
              <w:rPr>
                <w:rFonts w:eastAsia="游明朝"/>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FC2C95A" w14:textId="6FD2A4B8" w:rsidR="002C2745" w:rsidRPr="00FB66FA" w:rsidRDefault="002C2745" w:rsidP="002C2745">
            <w:pPr>
              <w:spacing w:after="120" w:line="240" w:lineRule="exact"/>
            </w:pPr>
            <w:r>
              <w:rPr>
                <w:rFonts w:eastAsia="游明朝" w:hint="eastAsia"/>
              </w:rPr>
              <w:t>Y</w:t>
            </w:r>
            <w:r>
              <w:rPr>
                <w:rFonts w:eastAsia="游明朝"/>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B35744" w14:textId="77777777" w:rsidR="002C2745" w:rsidRPr="00FB66FA" w:rsidRDefault="002C2745" w:rsidP="002C2745">
            <w:pPr>
              <w:spacing w:after="120" w:line="240" w:lineRule="exact"/>
            </w:pPr>
          </w:p>
        </w:tc>
      </w:tr>
      <w:tr w:rsidR="002C2745" w:rsidRPr="00FB66FA" w14:paraId="11F9692C"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C4FCAC" w14:textId="77777777" w:rsidR="002C2745" w:rsidRPr="00FB66FA" w:rsidRDefault="002C2745" w:rsidP="002C2745">
            <w:pPr>
              <w:spacing w:after="120" w:line="240" w:lineRule="exact"/>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11E31B7" w14:textId="77777777" w:rsidR="002C2745" w:rsidRPr="00FB66FA" w:rsidRDefault="002C2745" w:rsidP="002C2745">
            <w:pPr>
              <w:spacing w:after="120" w:line="240" w:lineRule="exact"/>
            </w:pP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E663483" w14:textId="77777777" w:rsidR="002C2745" w:rsidRPr="00FB66FA" w:rsidRDefault="002C2745" w:rsidP="002C2745">
            <w:pPr>
              <w:spacing w:after="120" w:line="240" w:lineRule="exact"/>
            </w:pPr>
          </w:p>
        </w:tc>
      </w:tr>
      <w:tr w:rsidR="002C2745" w:rsidRPr="00FB66FA" w14:paraId="74BDD778"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447FD2" w14:textId="77777777" w:rsidR="002C2745" w:rsidRPr="00FB66FA" w:rsidRDefault="002C2745" w:rsidP="002C2745">
            <w:pPr>
              <w:spacing w:after="120" w:line="240" w:lineRule="exact"/>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6E87606" w14:textId="77777777" w:rsidR="002C2745" w:rsidRPr="00FB66FA" w:rsidRDefault="002C2745" w:rsidP="002C2745">
            <w:pPr>
              <w:spacing w:after="120" w:line="240" w:lineRule="exact"/>
            </w:pP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F04C31B" w14:textId="77777777" w:rsidR="002C2745" w:rsidRPr="00FB66FA" w:rsidRDefault="002C2745" w:rsidP="002C2745">
            <w:pPr>
              <w:spacing w:after="120" w:line="240" w:lineRule="exact"/>
            </w:pPr>
          </w:p>
        </w:tc>
      </w:tr>
      <w:tr w:rsidR="002C2745" w:rsidRPr="00FB66FA" w14:paraId="7462046A"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000FC1" w14:textId="77777777" w:rsidR="002C2745" w:rsidRPr="00FB66FA" w:rsidRDefault="002C2745" w:rsidP="002C2745">
            <w:pPr>
              <w:spacing w:after="120" w:line="240" w:lineRule="exact"/>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7692E03" w14:textId="77777777" w:rsidR="002C2745" w:rsidRPr="00FB66FA" w:rsidRDefault="002C2745" w:rsidP="002C2745">
            <w:pPr>
              <w:spacing w:after="120" w:line="240" w:lineRule="exact"/>
            </w:pP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9170D32" w14:textId="77777777" w:rsidR="002C2745" w:rsidRPr="00FB66FA" w:rsidRDefault="002C2745" w:rsidP="002C2745">
            <w:pPr>
              <w:spacing w:after="120" w:line="240" w:lineRule="exact"/>
            </w:pPr>
          </w:p>
        </w:tc>
      </w:tr>
    </w:tbl>
    <w:p w14:paraId="4DBE4AE5" w14:textId="57CC3F8E" w:rsidR="00B2485D" w:rsidRDefault="00B2485D" w:rsidP="00B2485D">
      <w:pPr>
        <w:spacing w:after="120" w:line="240" w:lineRule="exact"/>
        <w:rPr>
          <w:rFonts w:ascii="Arial" w:hAnsi="Arial" w:cs="Arial"/>
          <w:b/>
          <w:bCs/>
          <w:lang w:eastAsia="zh-CN"/>
        </w:rPr>
      </w:pPr>
    </w:p>
    <w:p w14:paraId="08383E58" w14:textId="77C7E9EA" w:rsidR="008E6BF4" w:rsidRPr="00D36751" w:rsidRDefault="008E6BF4" w:rsidP="00894EDE">
      <w:pPr>
        <w:pStyle w:val="21"/>
        <w:spacing w:before="120" w:after="120"/>
        <w:ind w:left="0" w:firstLine="0"/>
        <w:rPr>
          <w:rFonts w:cs="Arial"/>
        </w:rPr>
      </w:pPr>
      <w:r>
        <w:rPr>
          <w:rFonts w:cs="Arial" w:hint="eastAsia"/>
        </w:rPr>
        <w:t>2</w:t>
      </w:r>
      <w:r>
        <w:rPr>
          <w:rFonts w:cs="Arial"/>
        </w:rPr>
        <w:t xml:space="preserve">.10 </w:t>
      </w:r>
      <w:r w:rsidRPr="00D36751">
        <w:rPr>
          <w:rFonts w:cs="Arial"/>
        </w:rPr>
        <w:t>PDCP/RLC configuration for broadcast</w:t>
      </w:r>
    </w:p>
    <w:p w14:paraId="07B5C5A0" w14:textId="571D5A33" w:rsidR="008E6BF4" w:rsidRPr="001F6BA0" w:rsidRDefault="00653086" w:rsidP="008E6BF4">
      <w:pPr>
        <w:tabs>
          <w:tab w:val="left" w:pos="3057"/>
        </w:tabs>
        <w:spacing w:after="120" w:line="240" w:lineRule="exact"/>
        <w:rPr>
          <w:rFonts w:ascii="Arial" w:hAnsi="Arial" w:cs="Arial"/>
        </w:rPr>
      </w:pPr>
      <w:r w:rsidRPr="001F6BA0">
        <w:rPr>
          <w:rFonts w:ascii="Arial" w:hAnsi="Arial" w:cs="Arial" w:hint="eastAsia"/>
        </w:rPr>
        <w:t>I</w:t>
      </w:r>
      <w:r w:rsidRPr="001F6BA0">
        <w:rPr>
          <w:rFonts w:ascii="Arial" w:hAnsi="Arial" w:cs="Arial"/>
        </w:rPr>
        <w:t>n [</w:t>
      </w:r>
      <w:r>
        <w:rPr>
          <w:rFonts w:ascii="Arial" w:hAnsi="Arial" w:cs="Arial"/>
        </w:rPr>
        <w:t>4]</w:t>
      </w:r>
      <w:r w:rsidRPr="001F6BA0">
        <w:rPr>
          <w:rFonts w:ascii="Arial" w:hAnsi="Arial" w:cs="Arial"/>
        </w:rPr>
        <w:t>, it is proposed that PDCP is need for supporting unidirectional DL RoHC functionality, re-ordering function, duplicating detection/discarding for a broadcast MRB.</w:t>
      </w:r>
      <w:r>
        <w:rPr>
          <w:rFonts w:ascii="Arial" w:hAnsi="Arial" w:cs="Arial"/>
        </w:rPr>
        <w:t xml:space="preserve"> </w:t>
      </w:r>
      <w:r w:rsidR="008E6BF4">
        <w:rPr>
          <w:rFonts w:ascii="Arial" w:hAnsi="Arial" w:cs="Arial"/>
        </w:rPr>
        <w:t xml:space="preserve">And </w:t>
      </w:r>
      <w:r w:rsidR="008E6BF4">
        <w:rPr>
          <w:rFonts w:ascii="Arial" w:hAnsi="Arial" w:cs="Arial" w:hint="eastAsia"/>
        </w:rPr>
        <w:t>i</w:t>
      </w:r>
      <w:r w:rsidR="008E6BF4">
        <w:rPr>
          <w:rFonts w:ascii="Arial" w:hAnsi="Arial" w:cs="Arial"/>
        </w:rPr>
        <w:t>n</w:t>
      </w:r>
      <w:r>
        <w:rPr>
          <w:rFonts w:ascii="Arial" w:hAnsi="Arial" w:cs="Arial"/>
        </w:rPr>
        <w:t xml:space="preserve"> the</w:t>
      </w:r>
      <w:r w:rsidR="008E6BF4">
        <w:rPr>
          <w:rFonts w:ascii="Arial" w:hAnsi="Arial" w:cs="Arial"/>
        </w:rPr>
        <w:t xml:space="preserve"> running CR [</w:t>
      </w:r>
      <w:r>
        <w:rPr>
          <w:rFonts w:ascii="Arial" w:hAnsi="Arial" w:cs="Arial"/>
        </w:rPr>
        <w:t>6</w:t>
      </w:r>
      <w:r w:rsidR="008E6BF4">
        <w:rPr>
          <w:rFonts w:ascii="Arial" w:hAnsi="Arial" w:cs="Arial"/>
        </w:rPr>
        <w:t>], there are FFS:</w:t>
      </w:r>
    </w:p>
    <w:p w14:paraId="636B2FEA" w14:textId="77777777" w:rsidR="008E6BF4" w:rsidRPr="00482C90" w:rsidRDefault="008E6BF4" w:rsidP="008E6BF4">
      <w:pPr>
        <w:pStyle w:val="B1"/>
        <w:spacing w:line="240" w:lineRule="exact"/>
        <w:rPr>
          <w:rFonts w:ascii="Arial" w:hAnsi="Arial" w:cs="Arial"/>
        </w:rPr>
      </w:pPr>
      <w:r w:rsidRPr="00482C90">
        <w:rPr>
          <w:rFonts w:ascii="Arial" w:hAnsi="Arial" w:cs="Arial"/>
        </w:rPr>
        <w:t>-</w:t>
      </w:r>
      <w:r w:rsidRPr="00482C90">
        <w:rPr>
          <w:rFonts w:ascii="Arial" w:hAnsi="Arial" w:cs="Arial"/>
        </w:rPr>
        <w:tab/>
        <w:t>For broadcast, it is FFS whether sn-FieldLength (for RLC) and pdcp-SN-SizeDL parameters are configurable or predefined in specifications (related UE capabilities should be considered).</w:t>
      </w:r>
    </w:p>
    <w:p w14:paraId="221A04F8" w14:textId="77777777" w:rsidR="008E6BF4" w:rsidRPr="00482C90" w:rsidRDefault="008E6BF4" w:rsidP="008E6BF4">
      <w:pPr>
        <w:pStyle w:val="B1"/>
        <w:spacing w:line="240" w:lineRule="exact"/>
        <w:rPr>
          <w:rFonts w:ascii="Arial" w:hAnsi="Arial" w:cs="Arial"/>
        </w:rPr>
      </w:pPr>
      <w:r w:rsidRPr="00482C90">
        <w:rPr>
          <w:rFonts w:ascii="Arial" w:hAnsi="Arial" w:cs="Arial"/>
        </w:rPr>
        <w:t>-</w:t>
      </w:r>
      <w:r w:rsidRPr="00482C90">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5B3D5337" w14:textId="77777777" w:rsidR="008E6BF4" w:rsidRPr="00482C90" w:rsidRDefault="008E6BF4" w:rsidP="008E6BF4">
      <w:pPr>
        <w:pStyle w:val="B1"/>
        <w:spacing w:line="240" w:lineRule="exact"/>
        <w:rPr>
          <w:rFonts w:ascii="Arial" w:hAnsi="Arial" w:cs="Arial"/>
        </w:rPr>
      </w:pPr>
      <w:r w:rsidRPr="00482C90">
        <w:rPr>
          <w:rFonts w:ascii="Arial" w:hAnsi="Arial" w:cs="Arial"/>
        </w:rPr>
        <w:t>-</w:t>
      </w:r>
      <w:r w:rsidRPr="00482C90">
        <w:rPr>
          <w:rFonts w:ascii="Arial" w:hAnsi="Arial" w:cs="Arial"/>
        </w:rPr>
        <w:tab/>
        <w:t>Editor’s note: For broadcast, it is FFS whether ROHC, when enabled by the network, has a predefined configuration or ROHC parameters are configurable by the network.</w:t>
      </w:r>
    </w:p>
    <w:p w14:paraId="5AAE5CDD" w14:textId="34E3A669" w:rsidR="008E6BF4" w:rsidRDefault="008E6BF4" w:rsidP="008E6BF4">
      <w:pPr>
        <w:tabs>
          <w:tab w:val="left" w:pos="3057"/>
        </w:tabs>
        <w:spacing w:after="120" w:line="240" w:lineRule="exact"/>
        <w:rPr>
          <w:rFonts w:ascii="Arial" w:hAnsi="Arial" w:cs="Arial"/>
        </w:rPr>
      </w:pPr>
      <w:r w:rsidRPr="00546762">
        <w:rPr>
          <w:rFonts w:ascii="Arial" w:hAnsi="Arial" w:cs="Arial" w:hint="eastAsia"/>
        </w:rPr>
        <w:t>F</w:t>
      </w:r>
      <w:r w:rsidRPr="00546762">
        <w:rPr>
          <w:rFonts w:ascii="Arial" w:hAnsi="Arial" w:cs="Arial"/>
        </w:rPr>
        <w:t xml:space="preserve">rom </w:t>
      </w:r>
      <w:r w:rsidR="00F83D27">
        <w:rPr>
          <w:rFonts w:ascii="Arial" w:hAnsi="Arial" w:cs="Arial"/>
        </w:rPr>
        <w:t xml:space="preserve">rapporteur </w:t>
      </w:r>
      <w:r w:rsidRPr="00546762">
        <w:rPr>
          <w:rFonts w:ascii="Arial" w:hAnsi="Arial" w:cs="Arial"/>
        </w:rPr>
        <w:t xml:space="preserve">point of view, it is straightforward to support PDCP related functionalities including </w:t>
      </w:r>
      <w:r w:rsidRPr="001F6BA0">
        <w:rPr>
          <w:rFonts w:ascii="Arial" w:hAnsi="Arial" w:cs="Arial"/>
        </w:rPr>
        <w:t>unidirectional DL RoHC functionality, re-ordering function, duplicating detection/discardin</w:t>
      </w:r>
      <w:r>
        <w:rPr>
          <w:rFonts w:ascii="Arial" w:hAnsi="Arial" w:cs="Arial"/>
        </w:rPr>
        <w:t>g</w:t>
      </w:r>
      <w:r w:rsidR="00F83D27">
        <w:rPr>
          <w:rFonts w:ascii="Arial" w:hAnsi="Arial" w:cs="Arial"/>
        </w:rPr>
        <w:t xml:space="preserve"> as well as RLC segmentation function </w:t>
      </w:r>
      <w:r w:rsidR="00F83D27" w:rsidRPr="00546762">
        <w:rPr>
          <w:rFonts w:ascii="Arial" w:hAnsi="Arial" w:cs="Arial"/>
        </w:rPr>
        <w:t>for broadcast MRB</w:t>
      </w:r>
      <w:r w:rsidR="00F83D27">
        <w:rPr>
          <w:rFonts w:ascii="Arial" w:hAnsi="Arial" w:cs="Arial"/>
        </w:rPr>
        <w:t>.</w:t>
      </w:r>
    </w:p>
    <w:p w14:paraId="6E2D7C19" w14:textId="056A342B" w:rsidR="008E6BF4" w:rsidRDefault="008E6BF4" w:rsidP="008E6BF4">
      <w:pPr>
        <w:spacing w:after="120" w:line="240" w:lineRule="exact"/>
        <w:rPr>
          <w:rFonts w:ascii="Arial" w:hAnsi="Arial" w:cs="Arial"/>
          <w:b/>
        </w:rPr>
      </w:pPr>
      <w:r w:rsidRPr="00FB66FA">
        <w:rPr>
          <w:rFonts w:ascii="Arial" w:hAnsi="Arial" w:cs="Arial"/>
          <w:b/>
        </w:rPr>
        <w:t>Q</w:t>
      </w:r>
      <w:r w:rsidR="00F57615">
        <w:rPr>
          <w:rFonts w:ascii="Arial" w:hAnsi="Arial" w:cs="Arial"/>
          <w:b/>
        </w:rPr>
        <w:t>26</w:t>
      </w:r>
      <w:r w:rsidRPr="00FB66FA">
        <w:rPr>
          <w:rFonts w:ascii="Arial" w:hAnsi="Arial" w:cs="Arial"/>
          <w:b/>
        </w:rPr>
        <w:t xml:space="preserve">: </w:t>
      </w:r>
      <w:r w:rsidR="00D36751">
        <w:rPr>
          <w:rFonts w:ascii="Arial" w:hAnsi="Arial" w:cs="Arial"/>
          <w:b/>
        </w:rPr>
        <w:t xml:space="preserve">Companies are invited to provide their view on for broadcast MRB, whether </w:t>
      </w:r>
      <w:r w:rsidR="00D36751" w:rsidRPr="00894EDE">
        <w:rPr>
          <w:rFonts w:ascii="Arial" w:hAnsi="Arial" w:cs="Arial"/>
          <w:b/>
          <w:i/>
          <w:iCs/>
        </w:rPr>
        <w:t>sn-FieldLength</w:t>
      </w:r>
      <w:r w:rsidR="00D36751" w:rsidRPr="00D36751">
        <w:rPr>
          <w:rFonts w:ascii="Arial" w:hAnsi="Arial" w:cs="Arial"/>
          <w:b/>
        </w:rPr>
        <w:t xml:space="preserve"> (for RLC) and </w:t>
      </w:r>
      <w:r w:rsidR="00D36751" w:rsidRPr="00894EDE">
        <w:rPr>
          <w:rFonts w:ascii="Arial" w:hAnsi="Arial" w:cs="Arial"/>
          <w:b/>
          <w:i/>
          <w:iCs/>
        </w:rPr>
        <w:t>pdcp-SN-SizeDL</w:t>
      </w:r>
      <w:r w:rsidR="00D36751" w:rsidRPr="00D36751">
        <w:rPr>
          <w:rFonts w:ascii="Arial" w:hAnsi="Arial" w:cs="Arial"/>
          <w:b/>
        </w:rPr>
        <w:t xml:space="preserve"> parameters are configurable or predefined in specifications</w:t>
      </w:r>
      <w:r w:rsidR="00D36751">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D36751" w:rsidRPr="00172BA0" w14:paraId="241FC68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CF3A2D" w14:textId="77777777" w:rsidR="00D36751" w:rsidRPr="00172BA0" w:rsidRDefault="00D36751" w:rsidP="00162902">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78D6B" w14:textId="0CC414F2" w:rsidR="00D36751" w:rsidRPr="00172BA0" w:rsidRDefault="00D36751" w:rsidP="00162902">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2F8F6C6" w14:textId="77777777" w:rsidR="00D36751" w:rsidRPr="00172BA0" w:rsidRDefault="00D36751" w:rsidP="00162902">
            <w:pPr>
              <w:rPr>
                <w:rFonts w:ascii="Arial" w:hAnsi="Arial" w:cs="Arial"/>
                <w:b/>
                <w:bCs/>
              </w:rPr>
            </w:pPr>
            <w:r w:rsidRPr="00172BA0">
              <w:rPr>
                <w:rFonts w:ascii="Arial" w:hAnsi="Arial" w:cs="Arial"/>
                <w:b/>
                <w:bCs/>
              </w:rPr>
              <w:t>Comments</w:t>
            </w:r>
          </w:p>
        </w:tc>
      </w:tr>
      <w:tr w:rsidR="00D36751" w:rsidRPr="00FB66FA" w14:paraId="6B9027C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210C0AD" w14:textId="656FACA7" w:rsidR="00D36751" w:rsidRPr="00FB66FA" w:rsidRDefault="005177B4" w:rsidP="00162902">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7BC9933" w14:textId="00988527" w:rsidR="00D36751" w:rsidRPr="00FB66FA" w:rsidRDefault="005177B4" w:rsidP="00162902">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DFD0" w14:textId="1C27C999" w:rsidR="00D36751" w:rsidRPr="00FB66FA" w:rsidRDefault="005177B4" w:rsidP="00162902">
            <w:pPr>
              <w:spacing w:after="120" w:line="240" w:lineRule="exact"/>
              <w:rPr>
                <w:lang w:eastAsia="zh-CN"/>
              </w:rPr>
            </w:pPr>
            <w:r>
              <w:rPr>
                <w:lang w:eastAsia="zh-CN"/>
              </w:rPr>
              <w:t xml:space="preserve">We are fine to both </w:t>
            </w:r>
            <w:r w:rsidRPr="005177B4">
              <w:rPr>
                <w:lang w:eastAsia="zh-CN"/>
              </w:rPr>
              <w:t xml:space="preserve">configurable </w:t>
            </w:r>
            <w:r>
              <w:rPr>
                <w:lang w:eastAsia="zh-CN"/>
              </w:rPr>
              <w:t>and</w:t>
            </w:r>
            <w:r w:rsidRPr="005177B4">
              <w:rPr>
                <w:lang w:eastAsia="zh-CN"/>
              </w:rPr>
              <w:t xml:space="preserve"> predefined</w:t>
            </w:r>
            <w:r>
              <w:rPr>
                <w:lang w:eastAsia="zh-CN"/>
              </w:rPr>
              <w:t>. No strong opinion.</w:t>
            </w:r>
          </w:p>
        </w:tc>
      </w:tr>
      <w:tr w:rsidR="00D36751" w:rsidRPr="00FB66FA" w14:paraId="1433854A"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5392E8" w14:textId="2708EFEB" w:rsidR="00D36751" w:rsidRPr="00FB66FA" w:rsidRDefault="000C2FFB" w:rsidP="00162902">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378101" w14:textId="757113A1" w:rsidR="00D36751" w:rsidRPr="00FB66FA" w:rsidRDefault="000C2FFB" w:rsidP="00162902">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5D0272" w14:textId="77777777" w:rsidR="00D36751" w:rsidRPr="00FB66FA" w:rsidRDefault="00D36751" w:rsidP="00162902">
            <w:pPr>
              <w:spacing w:after="120" w:line="240" w:lineRule="exact"/>
            </w:pPr>
          </w:p>
        </w:tc>
      </w:tr>
      <w:tr w:rsidR="002C2745" w:rsidRPr="00FB66FA" w14:paraId="5AA6D2A5"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8D325D" w14:textId="11494F71" w:rsidR="002C2745" w:rsidRPr="00FB66FA" w:rsidRDefault="002C2745" w:rsidP="002C2745">
            <w:pPr>
              <w:spacing w:after="120" w:line="240" w:lineRule="exact"/>
            </w:pPr>
            <w:r>
              <w:rPr>
                <w:rFonts w:eastAsia="游明朝" w:hint="eastAsia"/>
              </w:rPr>
              <w:t>K</w:t>
            </w:r>
            <w:r>
              <w:rPr>
                <w:rFonts w:eastAsia="游明朝"/>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ED1E265" w14:textId="447949FD" w:rsidR="002C2745" w:rsidRPr="00FB66FA" w:rsidRDefault="002C2745" w:rsidP="002C2745">
            <w:pPr>
              <w:spacing w:after="120" w:line="240" w:lineRule="exact"/>
            </w:pPr>
            <w:r>
              <w:rPr>
                <w:rFonts w:eastAsia="游明朝" w:hint="eastAsia"/>
              </w:rPr>
              <w:t>Y</w:t>
            </w:r>
            <w:r>
              <w:rPr>
                <w:rFonts w:eastAsia="游明朝"/>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E6F08A" w14:textId="7C1841A1" w:rsidR="002C2745" w:rsidRPr="00FB66FA" w:rsidRDefault="002C2745" w:rsidP="002C2745">
            <w:pPr>
              <w:spacing w:after="120" w:line="240" w:lineRule="exact"/>
            </w:pPr>
            <w:r>
              <w:rPr>
                <w:rFonts w:eastAsia="游明朝" w:hint="eastAsia"/>
              </w:rPr>
              <w:t>W</w:t>
            </w:r>
            <w:r>
              <w:rPr>
                <w:rFonts w:eastAsia="游明朝"/>
              </w:rPr>
              <w:t xml:space="preserve">e slightly prefer these parameters are configurable. </w:t>
            </w:r>
          </w:p>
        </w:tc>
      </w:tr>
      <w:tr w:rsidR="002C2745" w:rsidRPr="00FB66FA" w14:paraId="450D7F8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EBEF2A"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242F554"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CA4D8A" w14:textId="77777777" w:rsidR="002C2745" w:rsidRPr="00FB66FA" w:rsidRDefault="002C2745" w:rsidP="002C2745">
            <w:pPr>
              <w:spacing w:after="120" w:line="240" w:lineRule="exact"/>
            </w:pPr>
          </w:p>
        </w:tc>
      </w:tr>
      <w:tr w:rsidR="002C2745" w:rsidRPr="00FB66FA" w14:paraId="64EECD0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1E30496"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D33C974"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6C4549C" w14:textId="77777777" w:rsidR="002C2745" w:rsidRPr="00FB66FA" w:rsidRDefault="002C2745" w:rsidP="002C2745">
            <w:pPr>
              <w:spacing w:after="120" w:line="240" w:lineRule="exact"/>
            </w:pPr>
          </w:p>
        </w:tc>
      </w:tr>
      <w:tr w:rsidR="002C2745" w:rsidRPr="00FB66FA" w14:paraId="78F4126F"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83D2040"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0AF764"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BC17D62" w14:textId="77777777" w:rsidR="002C2745" w:rsidRPr="00FB66FA" w:rsidRDefault="002C2745" w:rsidP="002C2745">
            <w:pPr>
              <w:spacing w:after="120" w:line="240" w:lineRule="exact"/>
            </w:pPr>
          </w:p>
        </w:tc>
      </w:tr>
    </w:tbl>
    <w:p w14:paraId="2301DFAC" w14:textId="4F7BA9EC" w:rsidR="00D36751" w:rsidRDefault="00D36751" w:rsidP="008E6BF4">
      <w:pPr>
        <w:spacing w:after="120" w:line="240" w:lineRule="exact"/>
        <w:rPr>
          <w:rFonts w:ascii="Arial" w:eastAsia="游明朝" w:hAnsi="Arial" w:cs="Arial"/>
          <w:b/>
        </w:rPr>
      </w:pPr>
    </w:p>
    <w:p w14:paraId="2C6619E3" w14:textId="2BB0884F" w:rsidR="00D36751" w:rsidRDefault="00D36751" w:rsidP="00D36751">
      <w:pPr>
        <w:spacing w:after="120" w:line="240" w:lineRule="exact"/>
        <w:rPr>
          <w:rFonts w:ascii="Arial" w:hAnsi="Arial" w:cs="Arial"/>
          <w:b/>
        </w:rPr>
      </w:pPr>
      <w:r>
        <w:rPr>
          <w:rFonts w:ascii="Arial" w:hAnsi="Arial" w:cs="Arial"/>
          <w:b/>
        </w:rPr>
        <w:t>Q</w:t>
      </w:r>
      <w:r w:rsidR="00F57615">
        <w:rPr>
          <w:rFonts w:ascii="Arial" w:hAnsi="Arial" w:cs="Arial"/>
          <w:b/>
        </w:rPr>
        <w:t>27</w:t>
      </w:r>
      <w:r w:rsidRPr="00FB66FA">
        <w:rPr>
          <w:rFonts w:ascii="Arial" w:hAnsi="Arial" w:cs="Arial"/>
          <w:b/>
        </w:rPr>
        <w:t xml:space="preserve">: </w:t>
      </w:r>
      <w:r>
        <w:rPr>
          <w:rFonts w:ascii="Arial" w:hAnsi="Arial" w:cs="Arial"/>
          <w:b/>
        </w:rPr>
        <w:t xml:space="preserve">Companies are invited to provide their view on for broadcast MRB, </w:t>
      </w:r>
      <w:r w:rsidR="00653086" w:rsidRPr="00894EDE">
        <w:rPr>
          <w:rFonts w:ascii="Arial" w:hAnsi="Arial" w:cs="Arial"/>
          <w:b/>
        </w:rPr>
        <w:t>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D36751" w:rsidRPr="00172BA0" w14:paraId="6295B50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FBF699" w14:textId="77777777" w:rsidR="00D36751" w:rsidRPr="00172BA0" w:rsidRDefault="00D36751" w:rsidP="00162902">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304351" w14:textId="4649ACFD" w:rsidR="00D36751" w:rsidRPr="00172BA0" w:rsidRDefault="00653086" w:rsidP="00162902">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A935E4E" w14:textId="77777777" w:rsidR="00D36751" w:rsidRPr="00172BA0" w:rsidRDefault="00D36751" w:rsidP="00162902">
            <w:pPr>
              <w:rPr>
                <w:rFonts w:ascii="Arial" w:hAnsi="Arial" w:cs="Arial"/>
                <w:b/>
                <w:bCs/>
              </w:rPr>
            </w:pPr>
            <w:r w:rsidRPr="00172BA0">
              <w:rPr>
                <w:rFonts w:ascii="Arial" w:hAnsi="Arial" w:cs="Arial"/>
                <w:b/>
                <w:bCs/>
              </w:rPr>
              <w:t>Comments</w:t>
            </w:r>
          </w:p>
        </w:tc>
      </w:tr>
      <w:tr w:rsidR="00D36751" w:rsidRPr="00FB66FA" w14:paraId="5961ED6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44F579E" w14:textId="125A9DB6" w:rsidR="00D36751" w:rsidRPr="00FB66FA" w:rsidRDefault="005177B4" w:rsidP="00162902">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2E0FC1A" w14:textId="02E707EC" w:rsidR="00D36751" w:rsidRPr="00FB66FA" w:rsidRDefault="005177B4" w:rsidP="00162902">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C3431A8" w14:textId="67D8A0A1" w:rsidR="00D36751" w:rsidRPr="00FB66FA" w:rsidRDefault="005177B4" w:rsidP="00162902">
            <w:pPr>
              <w:spacing w:after="120" w:line="240" w:lineRule="exact"/>
              <w:rPr>
                <w:lang w:eastAsia="zh-CN"/>
              </w:rPr>
            </w:pPr>
            <w:r>
              <w:rPr>
                <w:lang w:eastAsia="zh-CN"/>
              </w:rPr>
              <w:t>We are not sure whether it is useful when UE support to receive the MBS data from non-serving cell.</w:t>
            </w:r>
          </w:p>
        </w:tc>
      </w:tr>
      <w:tr w:rsidR="00D36751" w:rsidRPr="00FB66FA" w14:paraId="1D0FE196"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DE1796" w14:textId="3E227BD1" w:rsidR="00D36751" w:rsidRPr="00FB66FA" w:rsidRDefault="000C2FFB" w:rsidP="00162902">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3B96AF" w14:textId="0DD2454F" w:rsidR="00D36751" w:rsidRPr="00FB66FA" w:rsidRDefault="000C2FFB" w:rsidP="00162902">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06C18" w14:textId="0B187CC9" w:rsidR="00D36751" w:rsidRPr="00FB66FA" w:rsidRDefault="000C2FFB" w:rsidP="00162902">
            <w:pPr>
              <w:spacing w:after="120" w:line="240" w:lineRule="exact"/>
            </w:pPr>
            <w:r>
              <w:t>Strictly speaking, not necessary but to keep same implementation, we can allow to use timers and configure differently for Broadcast and Unicast.</w:t>
            </w:r>
          </w:p>
        </w:tc>
      </w:tr>
      <w:tr w:rsidR="002C2745" w:rsidRPr="00FB66FA" w14:paraId="4C9A44B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54DFD8E" w14:textId="165C99B7" w:rsidR="002C2745" w:rsidRPr="00FB66FA" w:rsidRDefault="002C2745" w:rsidP="002C2745">
            <w:pPr>
              <w:spacing w:after="120" w:line="240" w:lineRule="exact"/>
            </w:pPr>
            <w:r>
              <w:rPr>
                <w:rFonts w:eastAsia="游明朝" w:hint="eastAsia"/>
              </w:rPr>
              <w:lastRenderedPageBreak/>
              <w:t>K</w:t>
            </w:r>
            <w:r>
              <w:rPr>
                <w:rFonts w:eastAsia="游明朝"/>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04DDB2" w14:textId="7981AEE2" w:rsidR="002C2745" w:rsidRPr="00FB66FA" w:rsidRDefault="002C2745" w:rsidP="002C2745">
            <w:pPr>
              <w:spacing w:after="120" w:line="240" w:lineRule="exact"/>
            </w:pPr>
            <w:r>
              <w:rPr>
                <w:rFonts w:eastAsia="游明朝" w:hint="eastAsia"/>
              </w:rPr>
              <w:t>Y</w:t>
            </w:r>
            <w:r>
              <w:rPr>
                <w:rFonts w:eastAsia="游明朝"/>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1B9B67B" w14:textId="7F1F1726" w:rsidR="002C2745" w:rsidRPr="00FB66FA" w:rsidRDefault="002C2745" w:rsidP="002C2745">
            <w:pPr>
              <w:spacing w:after="120" w:line="240" w:lineRule="exact"/>
            </w:pPr>
            <w:r>
              <w:rPr>
                <w:rFonts w:eastAsia="游明朝" w:hint="eastAsia"/>
              </w:rPr>
              <w:t>W</w:t>
            </w:r>
            <w:r>
              <w:rPr>
                <w:rFonts w:eastAsia="游明朝"/>
              </w:rPr>
              <w:t xml:space="preserve">e slightly prefer to have these configurations. </w:t>
            </w:r>
          </w:p>
        </w:tc>
      </w:tr>
      <w:tr w:rsidR="002C2745" w:rsidRPr="00FB66FA" w14:paraId="7E777D1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4B8EAE"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EAD8466"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D1910" w14:textId="77777777" w:rsidR="002C2745" w:rsidRPr="00FB66FA" w:rsidRDefault="002C2745" w:rsidP="002C2745">
            <w:pPr>
              <w:spacing w:after="120" w:line="240" w:lineRule="exact"/>
            </w:pPr>
          </w:p>
        </w:tc>
      </w:tr>
      <w:tr w:rsidR="002C2745" w:rsidRPr="00FB66FA" w14:paraId="6008A163"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9079694"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288BE6"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58BD21F" w14:textId="77777777" w:rsidR="002C2745" w:rsidRPr="00FB66FA" w:rsidRDefault="002C2745" w:rsidP="002C2745">
            <w:pPr>
              <w:spacing w:after="120" w:line="240" w:lineRule="exact"/>
            </w:pPr>
          </w:p>
        </w:tc>
      </w:tr>
      <w:tr w:rsidR="002C2745" w:rsidRPr="00FB66FA" w14:paraId="77AC1181"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440A9"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7D16A3C"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E56DA5" w14:textId="77777777" w:rsidR="002C2745" w:rsidRPr="00FB66FA" w:rsidRDefault="002C2745" w:rsidP="002C2745">
            <w:pPr>
              <w:spacing w:after="120" w:line="240" w:lineRule="exact"/>
            </w:pPr>
          </w:p>
        </w:tc>
      </w:tr>
    </w:tbl>
    <w:p w14:paraId="5632B2FA" w14:textId="137E44D9" w:rsidR="00D36751" w:rsidRDefault="00D36751" w:rsidP="008E6BF4">
      <w:pPr>
        <w:spacing w:after="120" w:line="240" w:lineRule="exact"/>
        <w:rPr>
          <w:rFonts w:ascii="Arial" w:eastAsia="游明朝" w:hAnsi="Arial" w:cs="Arial"/>
          <w:b/>
        </w:rPr>
      </w:pPr>
    </w:p>
    <w:p w14:paraId="1F702997" w14:textId="24AB0F3B" w:rsidR="00653086" w:rsidRDefault="00653086" w:rsidP="00653086">
      <w:pPr>
        <w:spacing w:after="120" w:line="240" w:lineRule="exact"/>
        <w:rPr>
          <w:rFonts w:ascii="Arial" w:hAnsi="Arial" w:cs="Arial"/>
          <w:b/>
        </w:rPr>
      </w:pPr>
      <w:r>
        <w:rPr>
          <w:rFonts w:ascii="Arial" w:hAnsi="Arial" w:cs="Arial"/>
          <w:b/>
        </w:rPr>
        <w:t>Q</w:t>
      </w:r>
      <w:r w:rsidR="00F57615">
        <w:rPr>
          <w:rFonts w:ascii="Arial" w:hAnsi="Arial" w:cs="Arial"/>
          <w:b/>
        </w:rPr>
        <w:t>2</w:t>
      </w:r>
      <w:r>
        <w:rPr>
          <w:rFonts w:ascii="Arial" w:hAnsi="Arial" w:cs="Arial"/>
          <w:b/>
        </w:rPr>
        <w:t>8</w:t>
      </w:r>
      <w:r w:rsidRPr="00FB66FA">
        <w:rPr>
          <w:rFonts w:ascii="Arial" w:hAnsi="Arial" w:cs="Arial"/>
          <w:b/>
        </w:rPr>
        <w:t xml:space="preserve">: </w:t>
      </w:r>
      <w:r>
        <w:rPr>
          <w:rFonts w:ascii="Arial" w:hAnsi="Arial" w:cs="Arial"/>
          <w:b/>
        </w:rPr>
        <w:t xml:space="preserve">Companies are invited to provide their view on for broadcast MRB, </w:t>
      </w:r>
      <w:r w:rsidRPr="00894EDE">
        <w:rPr>
          <w:rFonts w:ascii="Arial" w:hAnsi="Arial" w:cs="Arial"/>
          <w:b/>
        </w:rPr>
        <w:t>whether ROHC, when enabled by the network, has a predefined configuration or ROHC parameters are configurable by the network</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653086" w:rsidRPr="00172BA0" w14:paraId="40CE9EB9"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F85B80" w14:textId="77777777" w:rsidR="00653086" w:rsidRPr="00172BA0" w:rsidRDefault="00653086" w:rsidP="00162902">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DB0894" w14:textId="77777777" w:rsidR="00653086" w:rsidRPr="00172BA0" w:rsidRDefault="00653086" w:rsidP="00162902">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43E4EFC1" w14:textId="77777777" w:rsidR="00653086" w:rsidRPr="00172BA0" w:rsidRDefault="00653086" w:rsidP="00162902">
            <w:pPr>
              <w:rPr>
                <w:rFonts w:ascii="Arial" w:hAnsi="Arial" w:cs="Arial"/>
                <w:b/>
                <w:bCs/>
              </w:rPr>
            </w:pPr>
            <w:r w:rsidRPr="00172BA0">
              <w:rPr>
                <w:rFonts w:ascii="Arial" w:hAnsi="Arial" w:cs="Arial"/>
                <w:b/>
                <w:bCs/>
              </w:rPr>
              <w:t>Comments</w:t>
            </w:r>
          </w:p>
        </w:tc>
      </w:tr>
      <w:tr w:rsidR="00653086" w:rsidRPr="00FB66FA" w14:paraId="1F6A2151"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ABF05B" w14:textId="58F4FC7A" w:rsidR="00653086" w:rsidRPr="00FB66FA" w:rsidRDefault="005177B4" w:rsidP="00162902">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30A208" w14:textId="2D9AA6ED" w:rsidR="00653086" w:rsidRPr="00FB66FA" w:rsidRDefault="005177B4" w:rsidP="00162902">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0C4F7FC" w14:textId="671A7EA3" w:rsidR="00653086" w:rsidRPr="00FB66FA" w:rsidRDefault="005177B4" w:rsidP="00162902">
            <w:pPr>
              <w:spacing w:after="120" w:line="240" w:lineRule="exact"/>
            </w:pPr>
            <w:r>
              <w:rPr>
                <w:lang w:eastAsia="zh-CN"/>
              </w:rPr>
              <w:t xml:space="preserve">We are fine to both </w:t>
            </w:r>
            <w:r w:rsidRPr="005177B4">
              <w:rPr>
                <w:lang w:eastAsia="zh-CN"/>
              </w:rPr>
              <w:t xml:space="preserve">configurable </w:t>
            </w:r>
            <w:r>
              <w:rPr>
                <w:lang w:eastAsia="zh-CN"/>
              </w:rPr>
              <w:t>and</w:t>
            </w:r>
            <w:r w:rsidRPr="005177B4">
              <w:rPr>
                <w:lang w:eastAsia="zh-CN"/>
              </w:rPr>
              <w:t xml:space="preserve"> predefined</w:t>
            </w:r>
            <w:r>
              <w:rPr>
                <w:lang w:eastAsia="zh-CN"/>
              </w:rPr>
              <w:t>. No strong opinion.</w:t>
            </w:r>
          </w:p>
        </w:tc>
      </w:tr>
      <w:tr w:rsidR="00653086" w:rsidRPr="00FB66FA" w14:paraId="2D030298"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8CDEB1" w14:textId="601DBED3" w:rsidR="00653086" w:rsidRPr="00FB66FA" w:rsidRDefault="000C2FFB" w:rsidP="00162902">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480F78" w14:textId="42AC6C2D" w:rsidR="00653086" w:rsidRPr="00FB66FA" w:rsidRDefault="000C2FFB" w:rsidP="00162902">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F86449D" w14:textId="77777777" w:rsidR="00653086" w:rsidRPr="00FB66FA" w:rsidRDefault="00653086" w:rsidP="00162902">
            <w:pPr>
              <w:spacing w:after="120" w:line="240" w:lineRule="exact"/>
            </w:pPr>
          </w:p>
        </w:tc>
      </w:tr>
      <w:tr w:rsidR="002C2745" w:rsidRPr="00FB66FA" w14:paraId="57F13389"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87469A" w14:textId="5ED37148" w:rsidR="002C2745" w:rsidRPr="00FB66FA" w:rsidRDefault="002C2745" w:rsidP="002C2745">
            <w:pPr>
              <w:spacing w:after="120" w:line="240" w:lineRule="exact"/>
            </w:pPr>
            <w:r>
              <w:rPr>
                <w:rFonts w:eastAsia="游明朝" w:hint="eastAsia"/>
              </w:rPr>
              <w:t>K</w:t>
            </w:r>
            <w:r>
              <w:rPr>
                <w:rFonts w:eastAsia="游明朝"/>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AC636D" w14:textId="70ADADEC" w:rsidR="002C2745" w:rsidRPr="00FB66FA" w:rsidRDefault="002C2745" w:rsidP="002C2745">
            <w:pPr>
              <w:spacing w:after="120" w:line="240" w:lineRule="exact"/>
            </w:pPr>
            <w:r>
              <w:rPr>
                <w:rFonts w:eastAsia="游明朝" w:hint="eastAsia"/>
              </w:rPr>
              <w:t>Y</w:t>
            </w:r>
            <w:r>
              <w:rPr>
                <w:rFonts w:eastAsia="游明朝"/>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6F3280" w14:textId="51F61D9C" w:rsidR="002C2745" w:rsidRPr="00FB66FA" w:rsidRDefault="002C2745" w:rsidP="002C2745">
            <w:pPr>
              <w:spacing w:after="120" w:line="240" w:lineRule="exact"/>
            </w:pPr>
            <w:r>
              <w:rPr>
                <w:rFonts w:eastAsia="游明朝" w:hint="eastAsia"/>
              </w:rPr>
              <w:t>W</w:t>
            </w:r>
            <w:r>
              <w:rPr>
                <w:rFonts w:eastAsia="游明朝"/>
              </w:rPr>
              <w:t xml:space="preserve">e slightly prefer ROHC parameters are configurable. </w:t>
            </w:r>
          </w:p>
        </w:tc>
      </w:tr>
      <w:tr w:rsidR="002C2745" w:rsidRPr="00FB66FA" w14:paraId="7FECDEA0"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B530335"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AEEC70"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1328B" w14:textId="77777777" w:rsidR="002C2745" w:rsidRPr="00FB66FA" w:rsidRDefault="002C2745" w:rsidP="002C2745">
            <w:pPr>
              <w:spacing w:after="120" w:line="240" w:lineRule="exact"/>
            </w:pPr>
          </w:p>
        </w:tc>
      </w:tr>
      <w:tr w:rsidR="002C2745" w:rsidRPr="00FB66FA" w14:paraId="2ACF05B0"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D25A20D"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C6A55C"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AC2B60E" w14:textId="77777777" w:rsidR="002C2745" w:rsidRPr="00FB66FA" w:rsidRDefault="002C2745" w:rsidP="002C2745">
            <w:pPr>
              <w:spacing w:after="120" w:line="240" w:lineRule="exact"/>
            </w:pPr>
          </w:p>
        </w:tc>
      </w:tr>
      <w:tr w:rsidR="002C2745" w:rsidRPr="00FB66FA" w14:paraId="4D1249F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19F92B"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78C45A"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211B9D1" w14:textId="77777777" w:rsidR="002C2745" w:rsidRPr="00FB66FA" w:rsidRDefault="002C2745" w:rsidP="002C2745">
            <w:pPr>
              <w:spacing w:after="120" w:line="240" w:lineRule="exact"/>
            </w:pPr>
          </w:p>
        </w:tc>
      </w:tr>
    </w:tbl>
    <w:p w14:paraId="1BD652EE" w14:textId="45CDFC54" w:rsidR="008E6BF4" w:rsidRDefault="008E6BF4" w:rsidP="00354882">
      <w:pPr>
        <w:spacing w:after="120" w:line="240" w:lineRule="exact"/>
        <w:rPr>
          <w:rFonts w:ascii="Arial" w:eastAsia="游明朝" w:hAnsi="Arial" w:cs="Arial"/>
        </w:rPr>
      </w:pPr>
    </w:p>
    <w:p w14:paraId="2145EF25" w14:textId="2B76F487" w:rsidR="00FD4671" w:rsidRPr="000023A2" w:rsidRDefault="00FD4671" w:rsidP="00FD4671">
      <w:pPr>
        <w:pStyle w:val="21"/>
        <w:spacing w:before="120" w:after="120"/>
        <w:ind w:left="0" w:firstLine="0"/>
        <w:rPr>
          <w:rFonts w:cs="Arial"/>
        </w:rPr>
      </w:pPr>
      <w:r w:rsidRPr="004714D8">
        <w:rPr>
          <w:rFonts w:cs="Arial" w:hint="eastAsia"/>
        </w:rPr>
        <w:t>2</w:t>
      </w:r>
      <w:r w:rsidRPr="004714D8">
        <w:rPr>
          <w:rFonts w:cs="Arial"/>
        </w:rPr>
        <w:t>.</w:t>
      </w:r>
      <w:r>
        <w:rPr>
          <w:rFonts w:cs="Arial"/>
        </w:rPr>
        <w:t>10</w:t>
      </w:r>
      <w:r w:rsidRPr="004714D8">
        <w:rPr>
          <w:rFonts w:cs="Arial"/>
        </w:rPr>
        <w:t xml:space="preserve"> </w:t>
      </w:r>
      <w:r>
        <w:rPr>
          <w:rFonts w:cs="Arial"/>
        </w:rPr>
        <w:t>HARQ, Group Common SPS and CFR</w:t>
      </w:r>
    </w:p>
    <w:p w14:paraId="12F42075" w14:textId="77777777" w:rsidR="00FD4671" w:rsidRDefault="00FD4671" w:rsidP="00FD4671">
      <w:pPr>
        <w:spacing w:after="120" w:line="240" w:lineRule="exact"/>
        <w:rPr>
          <w:rFonts w:ascii="Arial" w:hAnsi="Arial" w:cs="Arial"/>
        </w:rPr>
      </w:pPr>
      <w:r w:rsidRPr="004B22A4">
        <w:rPr>
          <w:rFonts w:ascii="Arial" w:hAnsi="Arial" w:cs="Arial"/>
        </w:rPr>
        <w:t>Since RAN1 is actively discussing t</w:t>
      </w:r>
      <w:r>
        <w:rPr>
          <w:rFonts w:ascii="Arial" w:hAnsi="Arial" w:cs="Arial"/>
        </w:rPr>
        <w:t>hese topics,</w:t>
      </w:r>
      <w:r w:rsidRPr="004B22A4">
        <w:rPr>
          <w:rFonts w:ascii="Arial" w:hAnsi="Arial" w:cs="Arial"/>
        </w:rPr>
        <w:t xml:space="preserve"> Rapporteur suggests to wait for RAN1 discussion conclusion.</w:t>
      </w:r>
    </w:p>
    <w:p w14:paraId="0A56068C" w14:textId="77777777" w:rsidR="00FD4671" w:rsidRDefault="00FD4671" w:rsidP="00354882">
      <w:pPr>
        <w:spacing w:after="120" w:line="240" w:lineRule="exact"/>
        <w:rPr>
          <w:rFonts w:ascii="Arial" w:eastAsia="游明朝" w:hAnsi="Arial" w:cs="Arial"/>
        </w:rPr>
      </w:pPr>
    </w:p>
    <w:p w14:paraId="6CFBA6DE" w14:textId="4B65B71C" w:rsidR="00354882" w:rsidRPr="000023A2" w:rsidRDefault="00354882" w:rsidP="00354882">
      <w:pPr>
        <w:pStyle w:val="21"/>
        <w:spacing w:before="120" w:after="120"/>
        <w:ind w:left="0" w:firstLine="0"/>
        <w:rPr>
          <w:rFonts w:cs="Arial"/>
        </w:rPr>
      </w:pPr>
      <w:r w:rsidRPr="004714D8">
        <w:rPr>
          <w:rFonts w:cs="Arial" w:hint="eastAsia"/>
        </w:rPr>
        <w:t>2</w:t>
      </w:r>
      <w:r w:rsidRPr="004714D8">
        <w:rPr>
          <w:rFonts w:cs="Arial"/>
        </w:rPr>
        <w:t>.</w:t>
      </w:r>
      <w:r>
        <w:rPr>
          <w:rFonts w:cs="Arial"/>
        </w:rPr>
        <w:t>1</w:t>
      </w:r>
      <w:r w:rsidR="00FD4671">
        <w:rPr>
          <w:rFonts w:cs="Arial"/>
        </w:rPr>
        <w:t>1</w:t>
      </w:r>
      <w:r w:rsidRPr="004714D8">
        <w:rPr>
          <w:rFonts w:cs="Arial"/>
        </w:rPr>
        <w:t xml:space="preserve"> </w:t>
      </w:r>
      <w:r>
        <w:rPr>
          <w:rFonts w:cs="Arial"/>
        </w:rPr>
        <w:t>other issues</w:t>
      </w:r>
    </w:p>
    <w:p w14:paraId="52B2D922" w14:textId="11E026FB" w:rsidR="00354882" w:rsidRPr="00354882" w:rsidRDefault="00C70C6F" w:rsidP="00354882">
      <w:pPr>
        <w:spacing w:after="120" w:line="240" w:lineRule="exact"/>
        <w:rPr>
          <w:rFonts w:ascii="Arial" w:eastAsia="游明朝" w:hAnsi="Arial" w:cs="Arial"/>
        </w:rPr>
      </w:pPr>
      <w:r w:rsidRPr="00B2485D">
        <w:rPr>
          <w:rFonts w:ascii="Arial" w:hAnsi="Arial" w:cs="Arial"/>
          <w:b/>
          <w:bCs/>
          <w:lang w:eastAsia="zh-CN"/>
        </w:rPr>
        <w:t>Q</w:t>
      </w:r>
      <w:r>
        <w:rPr>
          <w:rFonts w:ascii="Arial" w:hAnsi="Arial" w:cs="Arial"/>
          <w:b/>
          <w:bCs/>
          <w:lang w:eastAsia="zh-CN"/>
        </w:rPr>
        <w:t>2</w:t>
      </w:r>
      <w:r w:rsidR="00F57615">
        <w:rPr>
          <w:rFonts w:ascii="Arial" w:hAnsi="Arial" w:cs="Arial"/>
          <w:b/>
          <w:bCs/>
          <w:lang w:eastAsia="zh-CN"/>
        </w:rPr>
        <w:t>9</w:t>
      </w:r>
      <w:r w:rsidR="00354882">
        <w:rPr>
          <w:rFonts w:ascii="Arial" w:hAnsi="Arial" w:cs="Arial"/>
          <w:b/>
          <w:bCs/>
          <w:lang w:eastAsia="zh-CN"/>
        </w:rPr>
        <w:t xml:space="preserve">: </w:t>
      </w:r>
      <w:r w:rsidR="00354882" w:rsidRPr="00354882">
        <w:rPr>
          <w:rFonts w:ascii="Arial" w:eastAsia="游明朝" w:hAnsi="Arial" w:cs="Arial" w:hint="eastAsia"/>
        </w:rPr>
        <w:t>Be</w:t>
      </w:r>
      <w:r w:rsidR="00354882" w:rsidRPr="00354882">
        <w:rPr>
          <w:rFonts w:ascii="Arial" w:eastAsia="游明朝"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354882" w:rsidRPr="00172BA0" w14:paraId="5AACCF4D"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40BE33" w14:textId="77777777" w:rsidR="00354882" w:rsidRPr="00172BA0" w:rsidRDefault="00354882" w:rsidP="00E64588">
            <w:pPr>
              <w:rPr>
                <w:rFonts w:ascii="Arial" w:hAnsi="Arial" w:cs="Arial"/>
                <w:b/>
                <w:bCs/>
              </w:rPr>
            </w:pPr>
            <w:r w:rsidRPr="00172BA0">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7F4D7C77" w14:textId="75BA30BA" w:rsidR="00354882" w:rsidRPr="00172BA0" w:rsidRDefault="00551F1A" w:rsidP="00E64588">
            <w:pPr>
              <w:rPr>
                <w:rFonts w:ascii="Arial" w:hAnsi="Arial" w:cs="Arial"/>
                <w:b/>
                <w:bCs/>
              </w:rPr>
            </w:pPr>
            <w:r>
              <w:rPr>
                <w:rFonts w:ascii="Arial" w:hAnsi="Arial" w:cs="Arial"/>
                <w:b/>
                <w:bCs/>
              </w:rPr>
              <w:t>Other i</w:t>
            </w:r>
            <w:r w:rsidR="00354882">
              <w:rPr>
                <w:rFonts w:ascii="Arial" w:hAnsi="Arial" w:cs="Arial"/>
                <w:b/>
                <w:bCs/>
              </w:rPr>
              <w:t>ssues</w:t>
            </w:r>
            <w:r w:rsidR="00083DDF">
              <w:rPr>
                <w:rFonts w:ascii="Arial" w:hAnsi="Arial" w:cs="Arial"/>
                <w:b/>
                <w:bCs/>
              </w:rPr>
              <w:t xml:space="preserve"> which</w:t>
            </w:r>
            <w:r w:rsidR="00354882">
              <w:rPr>
                <w:rFonts w:ascii="Arial" w:hAnsi="Arial" w:cs="Arial"/>
                <w:b/>
                <w:bCs/>
              </w:rPr>
              <w:t xml:space="preserve"> need to be discussed</w:t>
            </w:r>
          </w:p>
        </w:tc>
      </w:tr>
      <w:tr w:rsidR="002C2745" w:rsidRPr="00FB66FA" w14:paraId="42CCBC3A"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299905E" w14:textId="246E94F9" w:rsidR="002C2745" w:rsidRPr="00FB66FA" w:rsidRDefault="002C2745" w:rsidP="002C2745">
            <w:pPr>
              <w:spacing w:after="120" w:line="240" w:lineRule="exact"/>
            </w:pPr>
            <w:r>
              <w:rPr>
                <w:rFonts w:eastAsia="游明朝" w:hint="eastAsia"/>
              </w:rPr>
              <w:t>K</w:t>
            </w:r>
            <w:r>
              <w:rPr>
                <w:rFonts w:eastAsia="游明朝"/>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7E4BF396" w14:textId="4155EBAD" w:rsidR="002C2745" w:rsidRPr="00FB66FA" w:rsidRDefault="002C2745" w:rsidP="002C2745">
            <w:pPr>
              <w:spacing w:after="120" w:line="240" w:lineRule="exact"/>
            </w:pPr>
            <w:r>
              <w:rPr>
                <w:rFonts w:eastAsia="游明朝" w:hint="eastAsia"/>
              </w:rPr>
              <w:t>R</w:t>
            </w:r>
            <w:r>
              <w:rPr>
                <w:rFonts w:eastAsia="游明朝"/>
              </w:rPr>
              <w:t xml:space="preserve">elated to section 2.2, we wonder how PDCP layer handles the data packets, when the UE receives the packets before the HFN initialization (e.g., discarding these packets?), and also wonder if it’s an issue to be discussed. </w:t>
            </w:r>
          </w:p>
        </w:tc>
      </w:tr>
      <w:tr w:rsidR="002C2745" w:rsidRPr="00FB66FA" w14:paraId="6D68458F"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435DC4ED"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0500090F" w14:textId="77777777" w:rsidR="002C2745" w:rsidRPr="00FB66FA" w:rsidRDefault="002C2745" w:rsidP="002C2745">
            <w:pPr>
              <w:spacing w:after="120" w:line="240" w:lineRule="exact"/>
            </w:pPr>
          </w:p>
        </w:tc>
      </w:tr>
      <w:tr w:rsidR="002C2745" w:rsidRPr="00FB66FA" w14:paraId="43636F7E"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41793B"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717F8021" w14:textId="77777777" w:rsidR="002C2745" w:rsidRPr="00FB66FA" w:rsidRDefault="002C2745" w:rsidP="002C2745">
            <w:pPr>
              <w:spacing w:after="120" w:line="240" w:lineRule="exact"/>
            </w:pPr>
          </w:p>
        </w:tc>
      </w:tr>
      <w:tr w:rsidR="002C2745" w:rsidRPr="00FB66FA" w14:paraId="32C4469F"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8B91834"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3A42E126" w14:textId="77777777" w:rsidR="002C2745" w:rsidRPr="00FB66FA" w:rsidRDefault="002C2745" w:rsidP="002C2745">
            <w:pPr>
              <w:spacing w:after="120" w:line="240" w:lineRule="exact"/>
            </w:pPr>
          </w:p>
        </w:tc>
      </w:tr>
      <w:tr w:rsidR="002C2745" w:rsidRPr="00FB66FA" w14:paraId="37F74971"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ED6171B"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FB61958" w14:textId="77777777" w:rsidR="002C2745" w:rsidRPr="00FB66FA" w:rsidRDefault="002C2745" w:rsidP="002C2745">
            <w:pPr>
              <w:spacing w:after="120" w:line="240" w:lineRule="exact"/>
            </w:pPr>
          </w:p>
        </w:tc>
      </w:tr>
      <w:tr w:rsidR="002C2745" w:rsidRPr="00FB66FA" w14:paraId="23586FA8"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4C95349"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B4DD104" w14:textId="77777777" w:rsidR="002C2745" w:rsidRPr="00FB66FA" w:rsidRDefault="002C2745" w:rsidP="002C2745">
            <w:pPr>
              <w:spacing w:after="120" w:line="240" w:lineRule="exact"/>
            </w:pPr>
          </w:p>
        </w:tc>
      </w:tr>
    </w:tbl>
    <w:p w14:paraId="2DA03EE8" w14:textId="77777777" w:rsidR="00354882" w:rsidRPr="00354882" w:rsidRDefault="00354882" w:rsidP="00354882">
      <w:pPr>
        <w:spacing w:after="120" w:line="240" w:lineRule="exact"/>
        <w:rPr>
          <w:rFonts w:ascii="Arial" w:eastAsia="游明朝" w:hAnsi="Arial" w:cs="Arial"/>
        </w:rPr>
      </w:pPr>
    </w:p>
    <w:p w14:paraId="133591FD" w14:textId="6B274FC2" w:rsidR="006D7C16" w:rsidRDefault="002F0958">
      <w:pPr>
        <w:pStyle w:val="1"/>
        <w:spacing w:before="480" w:after="0"/>
        <w:ind w:left="1138" w:hanging="1138"/>
        <w:rPr>
          <w:rFonts w:cs="Arial"/>
        </w:rPr>
      </w:pPr>
      <w:r>
        <w:rPr>
          <w:rFonts w:cs="Arial"/>
          <w:lang w:eastAsia="zh-CN"/>
        </w:rPr>
        <w:t xml:space="preserve">3 </w:t>
      </w:r>
      <w:r w:rsidR="00E50C0E">
        <w:rPr>
          <w:rFonts w:cs="Arial" w:hint="eastAsia"/>
          <w:lang w:eastAsia="zh-CN"/>
        </w:rPr>
        <w:t xml:space="preserve">Phase I </w:t>
      </w:r>
      <w:r>
        <w:rPr>
          <w:rFonts w:cs="Arial"/>
        </w:rPr>
        <w:t>Conclusion</w:t>
      </w:r>
    </w:p>
    <w:p w14:paraId="718F4696" w14:textId="0E277A0C" w:rsidR="000D2472" w:rsidRDefault="000D2472" w:rsidP="00005763">
      <w:pPr>
        <w:spacing w:after="120" w:line="240" w:lineRule="exact"/>
        <w:rPr>
          <w:rFonts w:ascii="Arial" w:hAnsi="Arial" w:cs="Arial"/>
          <w:lang w:eastAsia="zh-CN"/>
        </w:rPr>
      </w:pPr>
      <w:r>
        <w:rPr>
          <w:rFonts w:ascii="Arial" w:hAnsi="Arial" w:cs="Arial" w:hint="eastAsia"/>
          <w:lang w:eastAsia="zh-CN"/>
        </w:rPr>
        <w:t>Based on the discussion, we first</w:t>
      </w:r>
      <w:r w:rsidR="009E2B1F">
        <w:rPr>
          <w:rFonts w:ascii="Arial" w:hAnsi="Arial" w:cs="Arial" w:hint="eastAsia"/>
          <w:lang w:eastAsia="zh-CN"/>
        </w:rPr>
        <w:t>ly</w:t>
      </w:r>
      <w:r>
        <w:rPr>
          <w:rFonts w:ascii="Arial" w:hAnsi="Arial" w:cs="Arial" w:hint="eastAsia"/>
          <w:lang w:eastAsia="zh-CN"/>
        </w:rPr>
        <w:t xml:space="preserve"> have a set of </w:t>
      </w:r>
      <w:r w:rsidR="00005763">
        <w:rPr>
          <w:rFonts w:ascii="Arial" w:hAnsi="Arial" w:cs="Arial"/>
          <w:lang w:eastAsia="zh-CN"/>
        </w:rPr>
        <w:t xml:space="preserve">potential </w:t>
      </w:r>
      <w:r>
        <w:rPr>
          <w:rFonts w:ascii="Arial" w:hAnsi="Arial" w:cs="Arial" w:hint="eastAsia"/>
          <w:lang w:eastAsia="zh-CN"/>
        </w:rPr>
        <w:t xml:space="preserve">proposals for </w:t>
      </w:r>
      <w:r w:rsidRPr="00214B74">
        <w:rPr>
          <w:rFonts w:ascii="Arial" w:hAnsi="Arial" w:cs="Arial"/>
          <w:lang w:eastAsia="zh-CN"/>
        </w:rPr>
        <w:t>RAN2 agreements</w:t>
      </w:r>
      <w:r>
        <w:rPr>
          <w:rFonts w:ascii="Arial" w:hAnsi="Arial" w:cs="Arial" w:hint="eastAsia"/>
          <w:lang w:eastAsia="zh-CN"/>
        </w:rPr>
        <w:t>:</w:t>
      </w:r>
    </w:p>
    <w:p w14:paraId="5B5339D2" w14:textId="5347E0E8" w:rsidR="00F62F0E" w:rsidRDefault="00A2447B" w:rsidP="00696FFD">
      <w:pPr>
        <w:pStyle w:val="1"/>
        <w:spacing w:before="480" w:after="0"/>
        <w:ind w:left="1138" w:hanging="1138"/>
        <w:rPr>
          <w:rFonts w:cs="Arial"/>
          <w:lang w:eastAsia="zh-CN"/>
        </w:rPr>
      </w:pPr>
      <w:r>
        <w:rPr>
          <w:rFonts w:cs="Arial" w:hint="eastAsia"/>
          <w:lang w:eastAsia="zh-CN"/>
        </w:rPr>
        <w:lastRenderedPageBreak/>
        <w:t xml:space="preserve">4 </w:t>
      </w:r>
      <w:r>
        <w:rPr>
          <w:rFonts w:cs="Arial" w:hint="eastAsia"/>
        </w:rPr>
        <w:t>Phase</w:t>
      </w:r>
      <w:r w:rsidR="009E2B1F">
        <w:rPr>
          <w:rFonts w:cs="Arial" w:hint="eastAsia"/>
          <w:lang w:eastAsia="zh-CN"/>
        </w:rPr>
        <w:t xml:space="preserve"> </w:t>
      </w:r>
      <w:r>
        <w:rPr>
          <w:rFonts w:cs="Arial" w:hint="eastAsia"/>
        </w:rPr>
        <w:t>II</w:t>
      </w:r>
    </w:p>
    <w:p w14:paraId="168969D8" w14:textId="057E246B" w:rsidR="00A2447B" w:rsidRPr="00005763" w:rsidRDefault="00A2447B" w:rsidP="00005763">
      <w:pPr>
        <w:spacing w:after="120" w:line="240" w:lineRule="exact"/>
        <w:rPr>
          <w:rFonts w:ascii="Arial" w:hAnsi="Arial" w:cs="Arial"/>
          <w:lang w:eastAsia="zh-CN"/>
        </w:rPr>
      </w:pPr>
      <w:r w:rsidRPr="00005763">
        <w:rPr>
          <w:rFonts w:ascii="Arial" w:hAnsi="Arial" w:cs="Arial" w:hint="eastAsia"/>
          <w:lang w:eastAsia="zh-CN"/>
        </w:rPr>
        <w:t>FFS.</w:t>
      </w:r>
    </w:p>
    <w:p w14:paraId="4FB48261" w14:textId="1E547BC7" w:rsidR="00A2447B" w:rsidRDefault="00A2447B" w:rsidP="00696FFD">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sidR="009E2B1F">
        <w:rPr>
          <w:rFonts w:cs="Arial" w:hint="eastAsia"/>
          <w:lang w:eastAsia="zh-CN"/>
        </w:rPr>
        <w:t xml:space="preserve"> </w:t>
      </w:r>
      <w:r>
        <w:rPr>
          <w:rFonts w:cs="Arial" w:hint="eastAsia"/>
        </w:rPr>
        <w:t>II</w:t>
      </w:r>
      <w:r>
        <w:rPr>
          <w:rFonts w:cs="Arial" w:hint="eastAsia"/>
          <w:lang w:eastAsia="zh-CN"/>
        </w:rPr>
        <w:t xml:space="preserve"> Conclusion</w:t>
      </w:r>
    </w:p>
    <w:p w14:paraId="734A0408" w14:textId="597FA31A" w:rsidR="00A2447B" w:rsidRPr="00696FFD" w:rsidRDefault="00A2447B" w:rsidP="00005763">
      <w:pPr>
        <w:spacing w:after="120" w:line="240" w:lineRule="exact"/>
        <w:rPr>
          <w:lang w:eastAsia="zh-CN"/>
        </w:rPr>
      </w:pPr>
      <w:r w:rsidRPr="00005763">
        <w:rPr>
          <w:rFonts w:ascii="Arial" w:hAnsi="Arial" w:cs="Arial" w:hint="eastAsia"/>
          <w:lang w:eastAsia="zh-CN"/>
        </w:rPr>
        <w:t>FFS</w:t>
      </w:r>
      <w:r w:rsidR="004301F3" w:rsidRPr="00005763">
        <w:rPr>
          <w:rFonts w:ascii="Arial" w:hAnsi="Arial" w:cs="Arial" w:hint="eastAsia"/>
          <w:lang w:eastAsia="zh-CN"/>
        </w:rPr>
        <w:t>.</w:t>
      </w:r>
    </w:p>
    <w:p w14:paraId="13359200" w14:textId="6415F22E" w:rsidR="006D7C16" w:rsidRDefault="00ED4C0A">
      <w:pPr>
        <w:pStyle w:val="1"/>
        <w:spacing w:before="480" w:after="0"/>
        <w:ind w:left="1138" w:hanging="1138"/>
        <w:rPr>
          <w:rFonts w:cs="Arial"/>
          <w:lang w:eastAsia="zh-CN"/>
        </w:rPr>
      </w:pPr>
      <w:r>
        <w:rPr>
          <w:rFonts w:cs="Arial"/>
          <w:lang w:eastAsia="zh-CN"/>
        </w:rPr>
        <w:t>6</w:t>
      </w:r>
      <w:r w:rsidR="002F0958">
        <w:rPr>
          <w:rFonts w:cs="Arial"/>
          <w:lang w:eastAsia="zh-CN"/>
        </w:rPr>
        <w:t xml:space="preserve"> References</w:t>
      </w:r>
    </w:p>
    <w:bookmarkEnd w:id="3"/>
    <w:p w14:paraId="15791484" w14:textId="73378DEC" w:rsidR="008630AF" w:rsidRDefault="008630AF" w:rsidP="00600900">
      <w:pPr>
        <w:pStyle w:val="a6"/>
        <w:numPr>
          <w:ilvl w:val="0"/>
          <w:numId w:val="15"/>
        </w:numPr>
      </w:pPr>
      <w:r w:rsidRPr="008630AF">
        <w:t>R2-115e Chair Notes EOM</w:t>
      </w:r>
    </w:p>
    <w:p w14:paraId="4E33EEE8" w14:textId="7B6965F3" w:rsidR="008630AF" w:rsidRDefault="008630AF" w:rsidP="00600900">
      <w:pPr>
        <w:pStyle w:val="a6"/>
        <w:numPr>
          <w:ilvl w:val="0"/>
          <w:numId w:val="15"/>
        </w:numPr>
      </w:pPr>
      <w:r w:rsidRPr="009B68C7">
        <w:t>R2-2107206</w:t>
      </w:r>
      <w:r w:rsidRPr="00E14330">
        <w:tab/>
        <w:t>[Post114-e][072][MBS] Delivery Mode 1 PTM PTP operation (OPPO)</w:t>
      </w:r>
      <w:r w:rsidRPr="00E14330">
        <w:tab/>
        <w:t>OPPO</w:t>
      </w:r>
    </w:p>
    <w:p w14:paraId="7ACA0AA5" w14:textId="0EA7BB3A" w:rsidR="008630AF" w:rsidRPr="008630AF" w:rsidRDefault="008630AF" w:rsidP="00600900">
      <w:pPr>
        <w:pStyle w:val="a6"/>
        <w:numPr>
          <w:ilvl w:val="0"/>
          <w:numId w:val="15"/>
        </w:numPr>
      </w:pPr>
      <w:r w:rsidRPr="001F6BA0">
        <w:rPr>
          <w:rFonts w:cs="Arial"/>
          <w:lang w:val="en-US"/>
        </w:rPr>
        <w:t>R2-2107933</w:t>
      </w:r>
      <w:r>
        <w:rPr>
          <w:rFonts w:cs="Arial"/>
        </w:rPr>
        <w:t xml:space="preserve"> L</w:t>
      </w:r>
      <w:r w:rsidRPr="001F6BA0">
        <w:rPr>
          <w:rFonts w:cs="Arial"/>
          <w:lang w:val="en-US"/>
        </w:rPr>
        <w:t>ayer-2 Aspects for MBS</w:t>
      </w:r>
      <w:r w:rsidRPr="001F6BA0">
        <w:rPr>
          <w:rFonts w:cs="Arial"/>
          <w:lang w:val="en-US"/>
        </w:rPr>
        <w:tab/>
        <w:t>Samsung</w:t>
      </w:r>
    </w:p>
    <w:p w14:paraId="53C650D9" w14:textId="39C06E95" w:rsidR="008630AF" w:rsidRDefault="008630AF" w:rsidP="00600900">
      <w:pPr>
        <w:pStyle w:val="a6"/>
        <w:numPr>
          <w:ilvl w:val="0"/>
          <w:numId w:val="15"/>
        </w:numPr>
      </w:pPr>
      <w:r w:rsidRPr="009B68C7">
        <w:t>R2-2107547</w:t>
      </w:r>
      <w:r w:rsidRPr="00E14330">
        <w:tab/>
        <w:t>NR Multicast and Broadcast Radio Bearer Architecture aspects</w:t>
      </w:r>
      <w:r w:rsidRPr="00E14330">
        <w:tab/>
        <w:t>Qualcomm Inc</w:t>
      </w:r>
    </w:p>
    <w:p w14:paraId="265F1EE0" w14:textId="611AD473" w:rsidR="008630AF" w:rsidRDefault="008630AF" w:rsidP="00600900">
      <w:pPr>
        <w:pStyle w:val="a6"/>
        <w:numPr>
          <w:ilvl w:val="0"/>
          <w:numId w:val="15"/>
        </w:numPr>
      </w:pPr>
      <w:r w:rsidRPr="009B68C7">
        <w:t>R2-2109026</w:t>
      </w:r>
      <w:r w:rsidRPr="00E14330">
        <w:tab/>
        <w:t>Summary of [Pre115-e][002] [MBS]  8.1.2.3 L2 Centric Other</w:t>
      </w:r>
      <w:r w:rsidRPr="00E14330">
        <w:tab/>
        <w:t>MediaTek Inc.</w:t>
      </w:r>
    </w:p>
    <w:p w14:paraId="5D552873" w14:textId="47847D89" w:rsidR="00B1128C" w:rsidRDefault="00B1128C" w:rsidP="00600900">
      <w:pPr>
        <w:pStyle w:val="a6"/>
        <w:numPr>
          <w:ilvl w:val="0"/>
          <w:numId w:val="15"/>
        </w:numPr>
      </w:pPr>
      <w:r w:rsidRPr="00B1128C">
        <w:rPr>
          <w:rFonts w:eastAsia="SimSun"/>
        </w:rPr>
        <w:t xml:space="preserve">R2-2108970 </w:t>
      </w:r>
      <w:r>
        <w:rPr>
          <w:rFonts w:eastAsia="SimSun" w:hint="eastAsia"/>
        </w:rPr>
        <w:t>38.3</w:t>
      </w:r>
      <w:r>
        <w:rPr>
          <w:rFonts w:eastAsia="SimSun"/>
        </w:rPr>
        <w:t>3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Huawei</w:t>
      </w:r>
    </w:p>
    <w:p w14:paraId="5CA32FB0" w14:textId="5794BA89" w:rsidR="008630AF" w:rsidRDefault="007024C4" w:rsidP="00600900">
      <w:pPr>
        <w:pStyle w:val="a6"/>
        <w:numPr>
          <w:ilvl w:val="0"/>
          <w:numId w:val="15"/>
        </w:numPr>
      </w:pPr>
      <w:hyperlink r:id="rId12" w:tooltip="D:Documents3GPPtsg_ranWG2TSGR2_115-eDocsR2-2108846.zip" w:history="1">
        <w:r w:rsidR="008630AF" w:rsidRPr="00E4130A">
          <w:rPr>
            <w:rStyle w:val="aff3"/>
          </w:rPr>
          <w:t>R2-2108846</w:t>
        </w:r>
      </w:hyperlink>
      <w:r w:rsidR="008630AF" w:rsidRPr="00E14330">
        <w:tab/>
        <w:t>[Pre115-e][001][MBS] Summary 8.1.2.2 L2 Centric Scheduling and PowSav (Qualcomm)</w:t>
      </w:r>
      <w:r w:rsidR="008630AF" w:rsidRPr="00E14330">
        <w:tab/>
        <w:t>Qualcomm</w:t>
      </w:r>
    </w:p>
    <w:p w14:paraId="51828035" w14:textId="77777777" w:rsidR="00FF3769" w:rsidRDefault="007024C4" w:rsidP="00FF3769">
      <w:pPr>
        <w:pStyle w:val="a6"/>
        <w:numPr>
          <w:ilvl w:val="0"/>
          <w:numId w:val="15"/>
        </w:numPr>
      </w:pPr>
      <w:hyperlink r:id="rId13" w:tooltip="D:Documents3GPPtsg_ranWG2TSGR2_115-eDocsR2-2108083.zip" w:history="1">
        <w:r w:rsidR="00FF3769" w:rsidRPr="00E14330">
          <w:rPr>
            <w:rStyle w:val="aff3"/>
          </w:rPr>
          <w:t>R2-2108083</w:t>
        </w:r>
      </w:hyperlink>
      <w:r w:rsidR="00FF3769" w:rsidRPr="00E14330">
        <w:tab/>
        <w:t>Aspects on Scheduling</w:t>
      </w:r>
      <w:r w:rsidR="00FF3769" w:rsidRPr="00E14330">
        <w:tab/>
        <w:t>Ericsson</w:t>
      </w:r>
    </w:p>
    <w:p w14:paraId="167D4194" w14:textId="77777777" w:rsidR="00FF3769" w:rsidRDefault="007024C4" w:rsidP="00FF3769">
      <w:pPr>
        <w:pStyle w:val="a6"/>
        <w:numPr>
          <w:ilvl w:val="0"/>
          <w:numId w:val="15"/>
        </w:numPr>
      </w:pPr>
      <w:hyperlink r:id="rId14" w:tooltip="D:Documents3GPPtsg_ranWG2TSGR2_115-eDocsR2-2108125.zip" w:history="1">
        <w:r w:rsidR="00FF3769" w:rsidRPr="00E14330">
          <w:rPr>
            <w:rStyle w:val="aff3"/>
          </w:rPr>
          <w:t>R2-2108125</w:t>
        </w:r>
      </w:hyperlink>
      <w:r w:rsidR="00FF3769" w:rsidRPr="00E14330">
        <w:tab/>
        <w:t>Discussion on group scheduling</w:t>
      </w:r>
      <w:r w:rsidR="00FF3769" w:rsidRPr="00E14330">
        <w:tab/>
        <w:t>Huawei, HiSilicon</w:t>
      </w:r>
    </w:p>
    <w:p w14:paraId="5E4999D0" w14:textId="77777777" w:rsidR="00FF3769" w:rsidRDefault="00FF3769" w:rsidP="00FF3769">
      <w:pPr>
        <w:pStyle w:val="a6"/>
        <w:numPr>
          <w:ilvl w:val="0"/>
          <w:numId w:val="15"/>
        </w:numPr>
      </w:pPr>
      <w:r>
        <w:rPr>
          <w:rFonts w:hint="eastAsia"/>
        </w:rPr>
        <w:t xml:space="preserve"> R2-2108926</w:t>
      </w:r>
      <w:r>
        <w:t xml:space="preserve"> </w:t>
      </w:r>
      <w:r>
        <w:rPr>
          <w:rFonts w:eastAsia="SimSun" w:hint="eastAsia"/>
        </w:rPr>
        <w:t>38.3</w:t>
      </w:r>
      <w:r>
        <w:rPr>
          <w:rFonts w:eastAsia="SimSun"/>
        </w:rPr>
        <w:t>2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OPPO</w:t>
      </w:r>
    </w:p>
    <w:p w14:paraId="7FC5109A" w14:textId="27F563BA" w:rsidR="00B1128C" w:rsidRPr="00CE647E" w:rsidRDefault="00B1128C" w:rsidP="00B1128C">
      <w:pPr>
        <w:pStyle w:val="a6"/>
      </w:pPr>
    </w:p>
    <w:sectPr w:rsidR="00B1128C" w:rsidRPr="00CE647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CC4839" w14:textId="77777777" w:rsidR="007024C4" w:rsidRDefault="007024C4" w:rsidP="005F05F0">
      <w:pPr>
        <w:spacing w:after="0" w:line="240" w:lineRule="auto"/>
      </w:pPr>
      <w:r>
        <w:separator/>
      </w:r>
    </w:p>
  </w:endnote>
  <w:endnote w:type="continuationSeparator" w:id="0">
    <w:p w14:paraId="1E49ADB6" w14:textId="77777777" w:rsidR="007024C4" w:rsidRDefault="007024C4" w:rsidP="005F05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游明朝">
    <w:panose1 w:val="02020400000000000000"/>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B0DCD6" w14:textId="77777777" w:rsidR="007024C4" w:rsidRDefault="007024C4" w:rsidP="005F05F0">
      <w:pPr>
        <w:spacing w:after="0" w:line="240" w:lineRule="auto"/>
      </w:pPr>
      <w:r>
        <w:separator/>
      </w:r>
    </w:p>
  </w:footnote>
  <w:footnote w:type="continuationSeparator" w:id="0">
    <w:p w14:paraId="17ADCBAB" w14:textId="77777777" w:rsidR="007024C4" w:rsidRDefault="007024C4" w:rsidP="005F05F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A4A5FA1"/>
    <w:multiLevelType w:val="multilevel"/>
    <w:tmpl w:val="0A4A5FA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37FB5"/>
    <w:multiLevelType w:val="hybridMultilevel"/>
    <w:tmpl w:val="BBFE8ED8"/>
    <w:lvl w:ilvl="0" w:tplc="5A90D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1BB4AF7"/>
    <w:multiLevelType w:val="hybridMultilevel"/>
    <w:tmpl w:val="B2200040"/>
    <w:lvl w:ilvl="0" w:tplc="38405E08">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7CC3F98"/>
    <w:multiLevelType w:val="hybridMultilevel"/>
    <w:tmpl w:val="B7A6F922"/>
    <w:lvl w:ilvl="0" w:tplc="BA12F8CE">
      <w:start w:val="3"/>
      <w:numFmt w:val="bullet"/>
      <w:lvlText w:val="-"/>
      <w:lvlJc w:val="left"/>
      <w:pPr>
        <w:ind w:left="840" w:hanging="420"/>
      </w:pPr>
      <w:rPr>
        <w:rFonts w:ascii="Times New Roman" w:eastAsia="Batang"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440C3827"/>
    <w:multiLevelType w:val="multilevel"/>
    <w:tmpl w:val="440C3827"/>
    <w:lvl w:ilvl="0">
      <w:start w:val="1"/>
      <w:numFmt w:val="bullet"/>
      <w:lvlText w:val=""/>
      <w:lvlJc w:val="left"/>
      <w:pPr>
        <w:ind w:left="703"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F367C6"/>
    <w:multiLevelType w:val="hybridMultilevel"/>
    <w:tmpl w:val="AD1A6256"/>
    <w:lvl w:ilvl="0" w:tplc="D31EE25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15:restartNumberingAfterBreak="0">
    <w:nsid w:val="60072DF8"/>
    <w:multiLevelType w:val="hybridMultilevel"/>
    <w:tmpl w:val="25F6A1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1DE5190"/>
    <w:multiLevelType w:val="hybridMultilevel"/>
    <w:tmpl w:val="77DA4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F80ACD"/>
    <w:multiLevelType w:val="hybridMultilevel"/>
    <w:tmpl w:val="1AB03BFE"/>
    <w:lvl w:ilvl="0" w:tplc="04090011">
      <w:start w:val="1"/>
      <w:numFmt w:val="decimal"/>
      <w:lvlText w:val="%1)"/>
      <w:lvlJc w:val="left"/>
      <w:pPr>
        <w:ind w:left="523" w:hanging="420"/>
      </w:pPr>
    </w:lvl>
    <w:lvl w:ilvl="1" w:tplc="04090019" w:tentative="1">
      <w:start w:val="1"/>
      <w:numFmt w:val="lowerLetter"/>
      <w:lvlText w:val="%2)"/>
      <w:lvlJc w:val="left"/>
      <w:pPr>
        <w:ind w:left="943" w:hanging="420"/>
      </w:pPr>
    </w:lvl>
    <w:lvl w:ilvl="2" w:tplc="0409001B" w:tentative="1">
      <w:start w:val="1"/>
      <w:numFmt w:val="lowerRoman"/>
      <w:lvlText w:val="%3."/>
      <w:lvlJc w:val="right"/>
      <w:pPr>
        <w:ind w:left="1363" w:hanging="420"/>
      </w:pPr>
    </w:lvl>
    <w:lvl w:ilvl="3" w:tplc="0409000F" w:tentative="1">
      <w:start w:val="1"/>
      <w:numFmt w:val="decimal"/>
      <w:lvlText w:val="%4."/>
      <w:lvlJc w:val="left"/>
      <w:pPr>
        <w:ind w:left="1783" w:hanging="420"/>
      </w:pPr>
    </w:lvl>
    <w:lvl w:ilvl="4" w:tplc="04090019" w:tentative="1">
      <w:start w:val="1"/>
      <w:numFmt w:val="lowerLetter"/>
      <w:lvlText w:val="%5)"/>
      <w:lvlJc w:val="left"/>
      <w:pPr>
        <w:ind w:left="2203" w:hanging="420"/>
      </w:pPr>
    </w:lvl>
    <w:lvl w:ilvl="5" w:tplc="0409001B" w:tentative="1">
      <w:start w:val="1"/>
      <w:numFmt w:val="lowerRoman"/>
      <w:lvlText w:val="%6."/>
      <w:lvlJc w:val="right"/>
      <w:pPr>
        <w:ind w:left="2623" w:hanging="420"/>
      </w:pPr>
    </w:lvl>
    <w:lvl w:ilvl="6" w:tplc="0409000F" w:tentative="1">
      <w:start w:val="1"/>
      <w:numFmt w:val="decimal"/>
      <w:lvlText w:val="%7."/>
      <w:lvlJc w:val="left"/>
      <w:pPr>
        <w:ind w:left="3043" w:hanging="420"/>
      </w:pPr>
    </w:lvl>
    <w:lvl w:ilvl="7" w:tplc="04090019" w:tentative="1">
      <w:start w:val="1"/>
      <w:numFmt w:val="lowerLetter"/>
      <w:lvlText w:val="%8)"/>
      <w:lvlJc w:val="left"/>
      <w:pPr>
        <w:ind w:left="3463" w:hanging="420"/>
      </w:pPr>
    </w:lvl>
    <w:lvl w:ilvl="8" w:tplc="0409001B" w:tentative="1">
      <w:start w:val="1"/>
      <w:numFmt w:val="lowerRoman"/>
      <w:lvlText w:val="%9."/>
      <w:lvlJc w:val="right"/>
      <w:pPr>
        <w:ind w:left="3883" w:hanging="420"/>
      </w:pPr>
    </w:lvl>
  </w:abstractNum>
  <w:abstractNum w:abstractNumId="23"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780"/>
        </w:tabs>
        <w:ind w:left="780" w:hanging="360"/>
      </w:pPr>
      <w:rPr>
        <w:rFonts w:ascii="Symbol" w:hAnsi="Symbol" w:hint="default"/>
        <w:b/>
        <w:i w:val="0"/>
        <w:color w:val="auto"/>
        <w:sz w:val="22"/>
      </w:rPr>
    </w:lvl>
    <w:lvl w:ilvl="1" w:tplc="04090003">
      <w:start w:val="1"/>
      <w:numFmt w:val="bullet"/>
      <w:lvlText w:val="o"/>
      <w:lvlJc w:val="left"/>
      <w:pPr>
        <w:tabs>
          <w:tab w:val="num" w:pos="601"/>
        </w:tabs>
        <w:ind w:left="601" w:hanging="360"/>
      </w:pPr>
      <w:rPr>
        <w:rFonts w:ascii="Courier New" w:hAnsi="Courier New" w:cs="Courier New" w:hint="default"/>
      </w:rPr>
    </w:lvl>
    <w:lvl w:ilvl="2" w:tplc="04090005">
      <w:start w:val="1"/>
      <w:numFmt w:val="bullet"/>
      <w:lvlText w:val=""/>
      <w:lvlJc w:val="left"/>
      <w:pPr>
        <w:tabs>
          <w:tab w:val="num" w:pos="1321"/>
        </w:tabs>
        <w:ind w:left="1321" w:hanging="360"/>
      </w:pPr>
      <w:rPr>
        <w:rFonts w:ascii="Wingdings" w:hAnsi="Wingdings" w:hint="default"/>
      </w:rPr>
    </w:lvl>
    <w:lvl w:ilvl="3" w:tplc="04090001" w:tentative="1">
      <w:start w:val="1"/>
      <w:numFmt w:val="bullet"/>
      <w:lvlText w:val=""/>
      <w:lvlJc w:val="left"/>
      <w:pPr>
        <w:tabs>
          <w:tab w:val="num" w:pos="2041"/>
        </w:tabs>
        <w:ind w:left="2041" w:hanging="360"/>
      </w:pPr>
      <w:rPr>
        <w:rFonts w:ascii="Symbol" w:hAnsi="Symbol" w:hint="default"/>
      </w:rPr>
    </w:lvl>
    <w:lvl w:ilvl="4" w:tplc="04090003" w:tentative="1">
      <w:start w:val="1"/>
      <w:numFmt w:val="bullet"/>
      <w:lvlText w:val="o"/>
      <w:lvlJc w:val="left"/>
      <w:pPr>
        <w:tabs>
          <w:tab w:val="num" w:pos="2761"/>
        </w:tabs>
        <w:ind w:left="2761" w:hanging="360"/>
      </w:pPr>
      <w:rPr>
        <w:rFonts w:ascii="Courier New" w:hAnsi="Courier New" w:cs="Courier New" w:hint="default"/>
      </w:rPr>
    </w:lvl>
    <w:lvl w:ilvl="5" w:tplc="04090005" w:tentative="1">
      <w:start w:val="1"/>
      <w:numFmt w:val="bullet"/>
      <w:lvlText w:val=""/>
      <w:lvlJc w:val="left"/>
      <w:pPr>
        <w:tabs>
          <w:tab w:val="num" w:pos="3481"/>
        </w:tabs>
        <w:ind w:left="3481" w:hanging="360"/>
      </w:pPr>
      <w:rPr>
        <w:rFonts w:ascii="Wingdings" w:hAnsi="Wingdings" w:hint="default"/>
      </w:rPr>
    </w:lvl>
    <w:lvl w:ilvl="6" w:tplc="04090001" w:tentative="1">
      <w:start w:val="1"/>
      <w:numFmt w:val="bullet"/>
      <w:lvlText w:val=""/>
      <w:lvlJc w:val="left"/>
      <w:pPr>
        <w:tabs>
          <w:tab w:val="num" w:pos="4201"/>
        </w:tabs>
        <w:ind w:left="4201" w:hanging="360"/>
      </w:pPr>
      <w:rPr>
        <w:rFonts w:ascii="Symbol" w:hAnsi="Symbol" w:hint="default"/>
      </w:rPr>
    </w:lvl>
    <w:lvl w:ilvl="7" w:tplc="04090003" w:tentative="1">
      <w:start w:val="1"/>
      <w:numFmt w:val="bullet"/>
      <w:lvlText w:val="o"/>
      <w:lvlJc w:val="left"/>
      <w:pPr>
        <w:tabs>
          <w:tab w:val="num" w:pos="4921"/>
        </w:tabs>
        <w:ind w:left="4921" w:hanging="360"/>
      </w:pPr>
      <w:rPr>
        <w:rFonts w:ascii="Courier New" w:hAnsi="Courier New" w:cs="Courier New" w:hint="default"/>
      </w:rPr>
    </w:lvl>
    <w:lvl w:ilvl="8" w:tplc="04090005" w:tentative="1">
      <w:start w:val="1"/>
      <w:numFmt w:val="bullet"/>
      <w:lvlText w:val=""/>
      <w:lvlJc w:val="left"/>
      <w:pPr>
        <w:tabs>
          <w:tab w:val="num" w:pos="5641"/>
        </w:tabs>
        <w:ind w:left="5641" w:hanging="360"/>
      </w:pPr>
      <w:rPr>
        <w:rFonts w:ascii="Wingdings" w:hAnsi="Wingdings" w:hint="default"/>
      </w:rPr>
    </w:lvl>
  </w:abstractNum>
  <w:abstractNum w:abstractNumId="25"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735C6196"/>
    <w:multiLevelType w:val="hybridMultilevel"/>
    <w:tmpl w:val="021AED22"/>
    <w:lvl w:ilvl="0" w:tplc="D31EE25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4D30E28"/>
    <w:multiLevelType w:val="hybridMultilevel"/>
    <w:tmpl w:val="962CB5EE"/>
    <w:lvl w:ilvl="0" w:tplc="D31EE25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9" w15:restartNumberingAfterBreak="0">
    <w:nsid w:val="7B4A25FF"/>
    <w:multiLevelType w:val="hybridMultilevel"/>
    <w:tmpl w:val="C298E1DA"/>
    <w:lvl w:ilvl="0" w:tplc="04090001">
      <w:start w:val="1"/>
      <w:numFmt w:val="bullet"/>
      <w:lvlText w:val=""/>
      <w:lvlJc w:val="left"/>
      <w:pPr>
        <w:ind w:left="517" w:hanging="420"/>
      </w:pPr>
      <w:rPr>
        <w:rFonts w:ascii="Wingdings" w:hAnsi="Wingdings" w:hint="default"/>
      </w:rPr>
    </w:lvl>
    <w:lvl w:ilvl="1" w:tplc="04090003" w:tentative="1">
      <w:start w:val="1"/>
      <w:numFmt w:val="bullet"/>
      <w:lvlText w:val=""/>
      <w:lvlJc w:val="left"/>
      <w:pPr>
        <w:ind w:left="937" w:hanging="420"/>
      </w:pPr>
      <w:rPr>
        <w:rFonts w:ascii="Wingdings" w:hAnsi="Wingdings" w:hint="default"/>
      </w:rPr>
    </w:lvl>
    <w:lvl w:ilvl="2" w:tplc="04090005" w:tentative="1">
      <w:start w:val="1"/>
      <w:numFmt w:val="bullet"/>
      <w:lvlText w:val=""/>
      <w:lvlJc w:val="left"/>
      <w:pPr>
        <w:ind w:left="1357" w:hanging="420"/>
      </w:pPr>
      <w:rPr>
        <w:rFonts w:ascii="Wingdings" w:hAnsi="Wingdings" w:hint="default"/>
      </w:rPr>
    </w:lvl>
    <w:lvl w:ilvl="3" w:tplc="04090001" w:tentative="1">
      <w:start w:val="1"/>
      <w:numFmt w:val="bullet"/>
      <w:lvlText w:val=""/>
      <w:lvlJc w:val="left"/>
      <w:pPr>
        <w:ind w:left="1777" w:hanging="420"/>
      </w:pPr>
      <w:rPr>
        <w:rFonts w:ascii="Wingdings" w:hAnsi="Wingdings" w:hint="default"/>
      </w:rPr>
    </w:lvl>
    <w:lvl w:ilvl="4" w:tplc="04090003" w:tentative="1">
      <w:start w:val="1"/>
      <w:numFmt w:val="bullet"/>
      <w:lvlText w:val=""/>
      <w:lvlJc w:val="left"/>
      <w:pPr>
        <w:ind w:left="2197" w:hanging="420"/>
      </w:pPr>
      <w:rPr>
        <w:rFonts w:ascii="Wingdings" w:hAnsi="Wingdings" w:hint="default"/>
      </w:rPr>
    </w:lvl>
    <w:lvl w:ilvl="5" w:tplc="04090005" w:tentative="1">
      <w:start w:val="1"/>
      <w:numFmt w:val="bullet"/>
      <w:lvlText w:val=""/>
      <w:lvlJc w:val="left"/>
      <w:pPr>
        <w:ind w:left="2617" w:hanging="420"/>
      </w:pPr>
      <w:rPr>
        <w:rFonts w:ascii="Wingdings" w:hAnsi="Wingdings" w:hint="default"/>
      </w:rPr>
    </w:lvl>
    <w:lvl w:ilvl="6" w:tplc="04090001" w:tentative="1">
      <w:start w:val="1"/>
      <w:numFmt w:val="bullet"/>
      <w:lvlText w:val=""/>
      <w:lvlJc w:val="left"/>
      <w:pPr>
        <w:ind w:left="3037" w:hanging="420"/>
      </w:pPr>
      <w:rPr>
        <w:rFonts w:ascii="Wingdings" w:hAnsi="Wingdings" w:hint="default"/>
      </w:rPr>
    </w:lvl>
    <w:lvl w:ilvl="7" w:tplc="04090003" w:tentative="1">
      <w:start w:val="1"/>
      <w:numFmt w:val="bullet"/>
      <w:lvlText w:val=""/>
      <w:lvlJc w:val="left"/>
      <w:pPr>
        <w:ind w:left="3457" w:hanging="420"/>
      </w:pPr>
      <w:rPr>
        <w:rFonts w:ascii="Wingdings" w:hAnsi="Wingdings" w:hint="default"/>
      </w:rPr>
    </w:lvl>
    <w:lvl w:ilvl="8" w:tplc="04090005" w:tentative="1">
      <w:start w:val="1"/>
      <w:numFmt w:val="bullet"/>
      <w:lvlText w:val=""/>
      <w:lvlJc w:val="left"/>
      <w:pPr>
        <w:ind w:left="3877" w:hanging="420"/>
      </w:pPr>
      <w:rPr>
        <w:rFonts w:ascii="Wingdings" w:hAnsi="Wingdings" w:hint="default"/>
      </w:rPr>
    </w:lvl>
  </w:abstractNum>
  <w:num w:numId="1">
    <w:abstractNumId w:val="23"/>
  </w:num>
  <w:num w:numId="2">
    <w:abstractNumId w:val="10"/>
  </w:num>
  <w:num w:numId="3">
    <w:abstractNumId w:val="3"/>
  </w:num>
  <w:num w:numId="4">
    <w:abstractNumId w:val="9"/>
  </w:num>
  <w:num w:numId="5">
    <w:abstractNumId w:val="7"/>
  </w:num>
  <w:num w:numId="6">
    <w:abstractNumId w:val="19"/>
  </w:num>
  <w:num w:numId="7">
    <w:abstractNumId w:val="0"/>
  </w:num>
  <w:num w:numId="8">
    <w:abstractNumId w:val="28"/>
  </w:num>
  <w:num w:numId="9">
    <w:abstractNumId w:val="15"/>
  </w:num>
  <w:num w:numId="10">
    <w:abstractNumId w:val="13"/>
  </w:num>
  <w:num w:numId="11">
    <w:abstractNumId w:val="16"/>
  </w:num>
  <w:num w:numId="12">
    <w:abstractNumId w:val="17"/>
  </w:num>
  <w:num w:numId="13">
    <w:abstractNumId w:val="6"/>
  </w:num>
  <w:num w:numId="14">
    <w:abstractNumId w:val="11"/>
  </w:num>
  <w:num w:numId="15">
    <w:abstractNumId w:val="2"/>
  </w:num>
  <w:num w:numId="16">
    <w:abstractNumId w:val="14"/>
  </w:num>
  <w:num w:numId="17">
    <w:abstractNumId w:val="1"/>
  </w:num>
  <w:num w:numId="18">
    <w:abstractNumId w:val="27"/>
  </w:num>
  <w:num w:numId="19">
    <w:abstractNumId w:val="29"/>
  </w:num>
  <w:num w:numId="20">
    <w:abstractNumId w:val="20"/>
  </w:num>
  <w:num w:numId="21">
    <w:abstractNumId w:val="18"/>
  </w:num>
  <w:num w:numId="22">
    <w:abstractNumId w:val="26"/>
  </w:num>
  <w:num w:numId="23">
    <w:abstractNumId w:val="17"/>
  </w:num>
  <w:num w:numId="24">
    <w:abstractNumId w:val="24"/>
  </w:num>
  <w:num w:numId="25">
    <w:abstractNumId w:val="12"/>
  </w:num>
  <w:num w:numId="26">
    <w:abstractNumId w:val="24"/>
  </w:num>
  <w:num w:numId="27">
    <w:abstractNumId w:val="25"/>
  </w:num>
  <w:num w:numId="28">
    <w:abstractNumId w:val="8"/>
  </w:num>
  <w:num w:numId="29">
    <w:abstractNumId w:val="21"/>
  </w:num>
  <w:num w:numId="30">
    <w:abstractNumId w:val="4"/>
  </w:num>
  <w:num w:numId="31">
    <w:abstractNumId w:val="24"/>
  </w:num>
  <w:num w:numId="32">
    <w:abstractNumId w:val="22"/>
  </w:num>
  <w:num w:numId="33">
    <w:abstractNumId w:val="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03"/>
  <w:removeDateAndTime/>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0s7C0MDU1MDU1MrRQ0lEKTi0uzszPAykwqgUArBlrVCwAAAA="/>
  </w:docVars>
  <w:rsids>
    <w:rsidRoot w:val="00791415"/>
    <w:rsid w:val="000006E1"/>
    <w:rsid w:val="00000858"/>
    <w:rsid w:val="00000A01"/>
    <w:rsid w:val="00000BFA"/>
    <w:rsid w:val="00001A21"/>
    <w:rsid w:val="000021B2"/>
    <w:rsid w:val="000023A2"/>
    <w:rsid w:val="000023D6"/>
    <w:rsid w:val="00002A37"/>
    <w:rsid w:val="00002A88"/>
    <w:rsid w:val="00002CC5"/>
    <w:rsid w:val="0000440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B28"/>
    <w:rsid w:val="00012036"/>
    <w:rsid w:val="000123A3"/>
    <w:rsid w:val="000129DB"/>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64D"/>
    <w:rsid w:val="000256A4"/>
    <w:rsid w:val="00025D5B"/>
    <w:rsid w:val="00025DD0"/>
    <w:rsid w:val="00025ECA"/>
    <w:rsid w:val="000265BD"/>
    <w:rsid w:val="00026C72"/>
    <w:rsid w:val="00027302"/>
    <w:rsid w:val="0002783D"/>
    <w:rsid w:val="00027C13"/>
    <w:rsid w:val="00030EB6"/>
    <w:rsid w:val="00030FB5"/>
    <w:rsid w:val="000314F9"/>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BDE"/>
    <w:rsid w:val="00042F22"/>
    <w:rsid w:val="000444EF"/>
    <w:rsid w:val="00044633"/>
    <w:rsid w:val="00044924"/>
    <w:rsid w:val="00044D06"/>
    <w:rsid w:val="00044E48"/>
    <w:rsid w:val="0004500D"/>
    <w:rsid w:val="00045364"/>
    <w:rsid w:val="00045E19"/>
    <w:rsid w:val="00045FC5"/>
    <w:rsid w:val="00047457"/>
    <w:rsid w:val="000474FA"/>
    <w:rsid w:val="000475DC"/>
    <w:rsid w:val="00051227"/>
    <w:rsid w:val="0005159F"/>
    <w:rsid w:val="00051936"/>
    <w:rsid w:val="00051B98"/>
    <w:rsid w:val="000521E2"/>
    <w:rsid w:val="000523F6"/>
    <w:rsid w:val="00052A07"/>
    <w:rsid w:val="00052B62"/>
    <w:rsid w:val="000534E3"/>
    <w:rsid w:val="00053877"/>
    <w:rsid w:val="00053B92"/>
    <w:rsid w:val="00054F98"/>
    <w:rsid w:val="00055262"/>
    <w:rsid w:val="000553FC"/>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4BC"/>
    <w:rsid w:val="000668AE"/>
    <w:rsid w:val="0006697C"/>
    <w:rsid w:val="00066D6F"/>
    <w:rsid w:val="00066ED7"/>
    <w:rsid w:val="00070225"/>
    <w:rsid w:val="0007105C"/>
    <w:rsid w:val="00071162"/>
    <w:rsid w:val="000712E8"/>
    <w:rsid w:val="000720E4"/>
    <w:rsid w:val="000729A1"/>
    <w:rsid w:val="00072AB7"/>
    <w:rsid w:val="000737BF"/>
    <w:rsid w:val="00073B7B"/>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55EB"/>
    <w:rsid w:val="00085A6D"/>
    <w:rsid w:val="00085B52"/>
    <w:rsid w:val="000860AB"/>
    <w:rsid w:val="0008612E"/>
    <w:rsid w:val="000866F2"/>
    <w:rsid w:val="00086B27"/>
    <w:rsid w:val="00087523"/>
    <w:rsid w:val="00087E65"/>
    <w:rsid w:val="0009009F"/>
    <w:rsid w:val="000906DE"/>
    <w:rsid w:val="00090BF6"/>
    <w:rsid w:val="00091557"/>
    <w:rsid w:val="000917F5"/>
    <w:rsid w:val="00091A81"/>
    <w:rsid w:val="00091AF4"/>
    <w:rsid w:val="0009228B"/>
    <w:rsid w:val="000924C1"/>
    <w:rsid w:val="000924F0"/>
    <w:rsid w:val="00093474"/>
    <w:rsid w:val="00093A35"/>
    <w:rsid w:val="00093AF4"/>
    <w:rsid w:val="00093AFD"/>
    <w:rsid w:val="00093C91"/>
    <w:rsid w:val="000950BA"/>
    <w:rsid w:val="000950DA"/>
    <w:rsid w:val="000950DB"/>
    <w:rsid w:val="0009510F"/>
    <w:rsid w:val="0009534D"/>
    <w:rsid w:val="000954C2"/>
    <w:rsid w:val="00095B26"/>
    <w:rsid w:val="00096E32"/>
    <w:rsid w:val="000979CF"/>
    <w:rsid w:val="000A02F2"/>
    <w:rsid w:val="000A0377"/>
    <w:rsid w:val="000A0603"/>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D7A"/>
    <w:rsid w:val="000E5F75"/>
    <w:rsid w:val="000E6063"/>
    <w:rsid w:val="000E60AF"/>
    <w:rsid w:val="000E6244"/>
    <w:rsid w:val="000E6330"/>
    <w:rsid w:val="000E64E6"/>
    <w:rsid w:val="000E663D"/>
    <w:rsid w:val="000E6887"/>
    <w:rsid w:val="000E7453"/>
    <w:rsid w:val="000F06D6"/>
    <w:rsid w:val="000F0EB1"/>
    <w:rsid w:val="000F1106"/>
    <w:rsid w:val="000F1B6B"/>
    <w:rsid w:val="000F20EB"/>
    <w:rsid w:val="000F24A4"/>
    <w:rsid w:val="000F26ED"/>
    <w:rsid w:val="000F320E"/>
    <w:rsid w:val="000F3798"/>
    <w:rsid w:val="000F3BE9"/>
    <w:rsid w:val="000F3F6C"/>
    <w:rsid w:val="000F426A"/>
    <w:rsid w:val="000F4811"/>
    <w:rsid w:val="000F4E09"/>
    <w:rsid w:val="000F4EA9"/>
    <w:rsid w:val="000F5587"/>
    <w:rsid w:val="000F59F7"/>
    <w:rsid w:val="000F6DF3"/>
    <w:rsid w:val="000F75E8"/>
    <w:rsid w:val="000F77F9"/>
    <w:rsid w:val="000F7C9F"/>
    <w:rsid w:val="00100344"/>
    <w:rsid w:val="001005FF"/>
    <w:rsid w:val="00100877"/>
    <w:rsid w:val="0010107D"/>
    <w:rsid w:val="00101E2B"/>
    <w:rsid w:val="00102059"/>
    <w:rsid w:val="00102F6B"/>
    <w:rsid w:val="00102FCD"/>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B9D"/>
    <w:rsid w:val="0013264A"/>
    <w:rsid w:val="00132A64"/>
    <w:rsid w:val="00132FD0"/>
    <w:rsid w:val="0013379E"/>
    <w:rsid w:val="001344C0"/>
    <w:rsid w:val="00134634"/>
    <w:rsid w:val="001346FA"/>
    <w:rsid w:val="00135252"/>
    <w:rsid w:val="001356BB"/>
    <w:rsid w:val="001364AF"/>
    <w:rsid w:val="00136884"/>
    <w:rsid w:val="001374F7"/>
    <w:rsid w:val="00137AB5"/>
    <w:rsid w:val="00137D3D"/>
    <w:rsid w:val="00137F0B"/>
    <w:rsid w:val="001400A8"/>
    <w:rsid w:val="00140690"/>
    <w:rsid w:val="00140B2F"/>
    <w:rsid w:val="0014158B"/>
    <w:rsid w:val="001417E7"/>
    <w:rsid w:val="00141857"/>
    <w:rsid w:val="00141A25"/>
    <w:rsid w:val="00141F7E"/>
    <w:rsid w:val="0014238B"/>
    <w:rsid w:val="001429B8"/>
    <w:rsid w:val="00142A48"/>
    <w:rsid w:val="00142D1D"/>
    <w:rsid w:val="001435EF"/>
    <w:rsid w:val="001435FF"/>
    <w:rsid w:val="0014432A"/>
    <w:rsid w:val="00145192"/>
    <w:rsid w:val="001453A4"/>
    <w:rsid w:val="00145836"/>
    <w:rsid w:val="00145CA0"/>
    <w:rsid w:val="00146492"/>
    <w:rsid w:val="00146802"/>
    <w:rsid w:val="00146A11"/>
    <w:rsid w:val="00146CBB"/>
    <w:rsid w:val="001470C8"/>
    <w:rsid w:val="00150040"/>
    <w:rsid w:val="0015098A"/>
    <w:rsid w:val="00150EBB"/>
    <w:rsid w:val="00151E23"/>
    <w:rsid w:val="001526E0"/>
    <w:rsid w:val="00152EB9"/>
    <w:rsid w:val="0015353A"/>
    <w:rsid w:val="001542FC"/>
    <w:rsid w:val="00154533"/>
    <w:rsid w:val="00154737"/>
    <w:rsid w:val="00154B1D"/>
    <w:rsid w:val="00154CA5"/>
    <w:rsid w:val="00154DF7"/>
    <w:rsid w:val="00155021"/>
    <w:rsid w:val="001550F8"/>
    <w:rsid w:val="001551B5"/>
    <w:rsid w:val="0015545A"/>
    <w:rsid w:val="00155577"/>
    <w:rsid w:val="001555C5"/>
    <w:rsid w:val="001561BD"/>
    <w:rsid w:val="0015679D"/>
    <w:rsid w:val="00156A13"/>
    <w:rsid w:val="00156AAD"/>
    <w:rsid w:val="00156F81"/>
    <w:rsid w:val="001570B2"/>
    <w:rsid w:val="00157702"/>
    <w:rsid w:val="001608AD"/>
    <w:rsid w:val="00160992"/>
    <w:rsid w:val="001612F0"/>
    <w:rsid w:val="00161659"/>
    <w:rsid w:val="00162902"/>
    <w:rsid w:val="00162D53"/>
    <w:rsid w:val="00163420"/>
    <w:rsid w:val="00163D2B"/>
    <w:rsid w:val="001646CD"/>
    <w:rsid w:val="001653F6"/>
    <w:rsid w:val="001654C5"/>
    <w:rsid w:val="001659C1"/>
    <w:rsid w:val="00165D46"/>
    <w:rsid w:val="00165E6A"/>
    <w:rsid w:val="00166468"/>
    <w:rsid w:val="00166CEC"/>
    <w:rsid w:val="00166DC8"/>
    <w:rsid w:val="00166F87"/>
    <w:rsid w:val="0016732A"/>
    <w:rsid w:val="00167B50"/>
    <w:rsid w:val="0017037B"/>
    <w:rsid w:val="00170CEA"/>
    <w:rsid w:val="001723D9"/>
    <w:rsid w:val="00172576"/>
    <w:rsid w:val="00172A21"/>
    <w:rsid w:val="00172BA0"/>
    <w:rsid w:val="00172BC5"/>
    <w:rsid w:val="00173A8E"/>
    <w:rsid w:val="00173D66"/>
    <w:rsid w:val="00173F83"/>
    <w:rsid w:val="00174054"/>
    <w:rsid w:val="0017441B"/>
    <w:rsid w:val="00174CCF"/>
    <w:rsid w:val="0017502C"/>
    <w:rsid w:val="00175A14"/>
    <w:rsid w:val="00175B23"/>
    <w:rsid w:val="00175C67"/>
    <w:rsid w:val="00176547"/>
    <w:rsid w:val="0017687A"/>
    <w:rsid w:val="001773F4"/>
    <w:rsid w:val="0017753A"/>
    <w:rsid w:val="00177C5D"/>
    <w:rsid w:val="001807E9"/>
    <w:rsid w:val="001809B2"/>
    <w:rsid w:val="00180ED0"/>
    <w:rsid w:val="00180FF2"/>
    <w:rsid w:val="0018143F"/>
    <w:rsid w:val="001818BD"/>
    <w:rsid w:val="00181FF8"/>
    <w:rsid w:val="001824E8"/>
    <w:rsid w:val="00182900"/>
    <w:rsid w:val="00183268"/>
    <w:rsid w:val="00184CA4"/>
    <w:rsid w:val="001850E4"/>
    <w:rsid w:val="001859B8"/>
    <w:rsid w:val="001862BC"/>
    <w:rsid w:val="00186665"/>
    <w:rsid w:val="001872B6"/>
    <w:rsid w:val="00187C27"/>
    <w:rsid w:val="00187F71"/>
    <w:rsid w:val="00190060"/>
    <w:rsid w:val="0019065D"/>
    <w:rsid w:val="00190985"/>
    <w:rsid w:val="00190AC1"/>
    <w:rsid w:val="00190AFB"/>
    <w:rsid w:val="00191318"/>
    <w:rsid w:val="00191984"/>
    <w:rsid w:val="00191C53"/>
    <w:rsid w:val="00191E24"/>
    <w:rsid w:val="00192F12"/>
    <w:rsid w:val="001930F1"/>
    <w:rsid w:val="00193281"/>
    <w:rsid w:val="0019341A"/>
    <w:rsid w:val="00194596"/>
    <w:rsid w:val="00194680"/>
    <w:rsid w:val="001947D9"/>
    <w:rsid w:val="001948AB"/>
    <w:rsid w:val="00194B3C"/>
    <w:rsid w:val="00195513"/>
    <w:rsid w:val="00195928"/>
    <w:rsid w:val="00195B3E"/>
    <w:rsid w:val="001961AE"/>
    <w:rsid w:val="00196637"/>
    <w:rsid w:val="00196C2D"/>
    <w:rsid w:val="0019711B"/>
    <w:rsid w:val="001975A5"/>
    <w:rsid w:val="00197DF9"/>
    <w:rsid w:val="00197EEE"/>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6AA"/>
    <w:rsid w:val="001A5896"/>
    <w:rsid w:val="001A5A2A"/>
    <w:rsid w:val="001A5C41"/>
    <w:rsid w:val="001A5EC1"/>
    <w:rsid w:val="001A5FE5"/>
    <w:rsid w:val="001A6173"/>
    <w:rsid w:val="001A6B78"/>
    <w:rsid w:val="001A6CBA"/>
    <w:rsid w:val="001A75E9"/>
    <w:rsid w:val="001B00BF"/>
    <w:rsid w:val="001B0D97"/>
    <w:rsid w:val="001B0EFF"/>
    <w:rsid w:val="001B1937"/>
    <w:rsid w:val="001B19BB"/>
    <w:rsid w:val="001B24E2"/>
    <w:rsid w:val="001B30A3"/>
    <w:rsid w:val="001B3C86"/>
    <w:rsid w:val="001B3FF1"/>
    <w:rsid w:val="001B43C9"/>
    <w:rsid w:val="001B4D89"/>
    <w:rsid w:val="001B5A5D"/>
    <w:rsid w:val="001B5AB0"/>
    <w:rsid w:val="001B5B6D"/>
    <w:rsid w:val="001B5D44"/>
    <w:rsid w:val="001B603B"/>
    <w:rsid w:val="001B611F"/>
    <w:rsid w:val="001B63D3"/>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2476"/>
    <w:rsid w:val="001D24FE"/>
    <w:rsid w:val="001D2784"/>
    <w:rsid w:val="001D3524"/>
    <w:rsid w:val="001D40FB"/>
    <w:rsid w:val="001D45C7"/>
    <w:rsid w:val="001D5110"/>
    <w:rsid w:val="001D51BA"/>
    <w:rsid w:val="001D53E7"/>
    <w:rsid w:val="001D5AD6"/>
    <w:rsid w:val="001D5D1F"/>
    <w:rsid w:val="001D5D6E"/>
    <w:rsid w:val="001D5F79"/>
    <w:rsid w:val="001D5F87"/>
    <w:rsid w:val="001D6304"/>
    <w:rsid w:val="001D6342"/>
    <w:rsid w:val="001D666C"/>
    <w:rsid w:val="001D6D53"/>
    <w:rsid w:val="001D7667"/>
    <w:rsid w:val="001D7B0A"/>
    <w:rsid w:val="001E0D8A"/>
    <w:rsid w:val="001E0F9A"/>
    <w:rsid w:val="001E12AE"/>
    <w:rsid w:val="001E1933"/>
    <w:rsid w:val="001E2A07"/>
    <w:rsid w:val="001E2EB7"/>
    <w:rsid w:val="001E2FB9"/>
    <w:rsid w:val="001E36C2"/>
    <w:rsid w:val="001E4142"/>
    <w:rsid w:val="001E452A"/>
    <w:rsid w:val="001E4AFA"/>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F96"/>
    <w:rsid w:val="00204463"/>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30765"/>
    <w:rsid w:val="00230BDB"/>
    <w:rsid w:val="00230C4B"/>
    <w:rsid w:val="00230D18"/>
    <w:rsid w:val="00230D28"/>
    <w:rsid w:val="0023197A"/>
    <w:rsid w:val="002319E4"/>
    <w:rsid w:val="002319FB"/>
    <w:rsid w:val="00231CA6"/>
    <w:rsid w:val="00231D84"/>
    <w:rsid w:val="00231DF5"/>
    <w:rsid w:val="00233A2A"/>
    <w:rsid w:val="00233EFC"/>
    <w:rsid w:val="00234535"/>
    <w:rsid w:val="0023457B"/>
    <w:rsid w:val="00234770"/>
    <w:rsid w:val="0023482C"/>
    <w:rsid w:val="00234A67"/>
    <w:rsid w:val="00234B00"/>
    <w:rsid w:val="00235144"/>
    <w:rsid w:val="002353EB"/>
    <w:rsid w:val="00235570"/>
    <w:rsid w:val="00235632"/>
    <w:rsid w:val="00235872"/>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200B"/>
    <w:rsid w:val="0025233A"/>
    <w:rsid w:val="00252896"/>
    <w:rsid w:val="002528EA"/>
    <w:rsid w:val="00253A0F"/>
    <w:rsid w:val="00254354"/>
    <w:rsid w:val="00255DD0"/>
    <w:rsid w:val="00255F31"/>
    <w:rsid w:val="0025666B"/>
    <w:rsid w:val="002567C7"/>
    <w:rsid w:val="0025684B"/>
    <w:rsid w:val="0025687B"/>
    <w:rsid w:val="002570B3"/>
    <w:rsid w:val="00257543"/>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A01"/>
    <w:rsid w:val="00280A72"/>
    <w:rsid w:val="0028148E"/>
    <w:rsid w:val="002818A1"/>
    <w:rsid w:val="002823F3"/>
    <w:rsid w:val="00282657"/>
    <w:rsid w:val="0028280A"/>
    <w:rsid w:val="00282D76"/>
    <w:rsid w:val="00283000"/>
    <w:rsid w:val="002837C4"/>
    <w:rsid w:val="002842FD"/>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777D"/>
    <w:rsid w:val="00297CA4"/>
    <w:rsid w:val="002A00AB"/>
    <w:rsid w:val="002A055E"/>
    <w:rsid w:val="002A0DCA"/>
    <w:rsid w:val="002A1D4E"/>
    <w:rsid w:val="002A2869"/>
    <w:rsid w:val="002A3152"/>
    <w:rsid w:val="002A32BB"/>
    <w:rsid w:val="002A4454"/>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1B52"/>
    <w:rsid w:val="002D1D9B"/>
    <w:rsid w:val="002D2A9C"/>
    <w:rsid w:val="002D2AD0"/>
    <w:rsid w:val="002D2C3B"/>
    <w:rsid w:val="002D2C65"/>
    <w:rsid w:val="002D2ED1"/>
    <w:rsid w:val="002D3101"/>
    <w:rsid w:val="002D34B2"/>
    <w:rsid w:val="002D377D"/>
    <w:rsid w:val="002D39A5"/>
    <w:rsid w:val="002D3DC0"/>
    <w:rsid w:val="002D4516"/>
    <w:rsid w:val="002D4860"/>
    <w:rsid w:val="002D489D"/>
    <w:rsid w:val="002D48B0"/>
    <w:rsid w:val="002D546D"/>
    <w:rsid w:val="002D5B37"/>
    <w:rsid w:val="002D6D46"/>
    <w:rsid w:val="002D7637"/>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6C7B"/>
    <w:rsid w:val="002E6F5E"/>
    <w:rsid w:val="002E6FB7"/>
    <w:rsid w:val="002E75E7"/>
    <w:rsid w:val="002E75F1"/>
    <w:rsid w:val="002E78C1"/>
    <w:rsid w:val="002E7CAE"/>
    <w:rsid w:val="002F002A"/>
    <w:rsid w:val="002F05BF"/>
    <w:rsid w:val="002F0958"/>
    <w:rsid w:val="002F0B2B"/>
    <w:rsid w:val="002F216A"/>
    <w:rsid w:val="002F23EC"/>
    <w:rsid w:val="002F2771"/>
    <w:rsid w:val="002F2DBE"/>
    <w:rsid w:val="002F3111"/>
    <w:rsid w:val="002F37A9"/>
    <w:rsid w:val="002F3F2E"/>
    <w:rsid w:val="002F4493"/>
    <w:rsid w:val="002F4520"/>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56B"/>
    <w:rsid w:val="0030257F"/>
    <w:rsid w:val="003027EC"/>
    <w:rsid w:val="00303246"/>
    <w:rsid w:val="003039EF"/>
    <w:rsid w:val="0030469B"/>
    <w:rsid w:val="0030483B"/>
    <w:rsid w:val="00304A24"/>
    <w:rsid w:val="0030501F"/>
    <w:rsid w:val="0030604D"/>
    <w:rsid w:val="003063B2"/>
    <w:rsid w:val="0030666D"/>
    <w:rsid w:val="00306A20"/>
    <w:rsid w:val="00306BA0"/>
    <w:rsid w:val="00306F2A"/>
    <w:rsid w:val="0030735F"/>
    <w:rsid w:val="00307BA1"/>
    <w:rsid w:val="00310B40"/>
    <w:rsid w:val="0031100E"/>
    <w:rsid w:val="003111E0"/>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CD6"/>
    <w:rsid w:val="003203ED"/>
    <w:rsid w:val="003205CB"/>
    <w:rsid w:val="00320A3C"/>
    <w:rsid w:val="003216B2"/>
    <w:rsid w:val="00321DB1"/>
    <w:rsid w:val="00322C9F"/>
    <w:rsid w:val="00324018"/>
    <w:rsid w:val="0032416A"/>
    <w:rsid w:val="00324D23"/>
    <w:rsid w:val="00324F67"/>
    <w:rsid w:val="00325818"/>
    <w:rsid w:val="003262EE"/>
    <w:rsid w:val="00326644"/>
    <w:rsid w:val="003266E9"/>
    <w:rsid w:val="00326ADE"/>
    <w:rsid w:val="00326CEB"/>
    <w:rsid w:val="003278CE"/>
    <w:rsid w:val="0033054C"/>
    <w:rsid w:val="00330815"/>
    <w:rsid w:val="003308B0"/>
    <w:rsid w:val="00330C77"/>
    <w:rsid w:val="00330CBB"/>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396A"/>
    <w:rsid w:val="003540CC"/>
    <w:rsid w:val="00354882"/>
    <w:rsid w:val="003553D2"/>
    <w:rsid w:val="00356151"/>
    <w:rsid w:val="00356252"/>
    <w:rsid w:val="00356565"/>
    <w:rsid w:val="00356773"/>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3404"/>
    <w:rsid w:val="00363652"/>
    <w:rsid w:val="00364001"/>
    <w:rsid w:val="00364050"/>
    <w:rsid w:val="003640B6"/>
    <w:rsid w:val="00364442"/>
    <w:rsid w:val="003655A7"/>
    <w:rsid w:val="003659CF"/>
    <w:rsid w:val="003659F0"/>
    <w:rsid w:val="003670CF"/>
    <w:rsid w:val="00367938"/>
    <w:rsid w:val="00367AE1"/>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AF8"/>
    <w:rsid w:val="00397D35"/>
    <w:rsid w:val="003A033E"/>
    <w:rsid w:val="003A0585"/>
    <w:rsid w:val="003A0D63"/>
    <w:rsid w:val="003A2223"/>
    <w:rsid w:val="003A29C0"/>
    <w:rsid w:val="003A2A0F"/>
    <w:rsid w:val="003A2B14"/>
    <w:rsid w:val="003A36BF"/>
    <w:rsid w:val="003A383F"/>
    <w:rsid w:val="003A45A1"/>
    <w:rsid w:val="003A46D5"/>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7806"/>
    <w:rsid w:val="003C7A26"/>
    <w:rsid w:val="003D109F"/>
    <w:rsid w:val="003D1621"/>
    <w:rsid w:val="003D1938"/>
    <w:rsid w:val="003D1DCA"/>
    <w:rsid w:val="003D2346"/>
    <w:rsid w:val="003D2478"/>
    <w:rsid w:val="003D28D2"/>
    <w:rsid w:val="003D28DA"/>
    <w:rsid w:val="003D2947"/>
    <w:rsid w:val="003D330D"/>
    <w:rsid w:val="003D351F"/>
    <w:rsid w:val="003D35F7"/>
    <w:rsid w:val="003D3C45"/>
    <w:rsid w:val="003D4293"/>
    <w:rsid w:val="003D430F"/>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CD3"/>
    <w:rsid w:val="004100E7"/>
    <w:rsid w:val="00410134"/>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1105"/>
    <w:rsid w:val="00421A46"/>
    <w:rsid w:val="00422023"/>
    <w:rsid w:val="004222F5"/>
    <w:rsid w:val="0042236E"/>
    <w:rsid w:val="00422AA4"/>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BA7"/>
    <w:rsid w:val="00463071"/>
    <w:rsid w:val="00463323"/>
    <w:rsid w:val="0046401E"/>
    <w:rsid w:val="00464563"/>
    <w:rsid w:val="00464C8D"/>
    <w:rsid w:val="00464CA6"/>
    <w:rsid w:val="00465232"/>
    <w:rsid w:val="00465796"/>
    <w:rsid w:val="004662D2"/>
    <w:rsid w:val="00466411"/>
    <w:rsid w:val="0046648C"/>
    <w:rsid w:val="00466904"/>
    <w:rsid w:val="004669E2"/>
    <w:rsid w:val="00467339"/>
    <w:rsid w:val="00467EE8"/>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E73"/>
    <w:rsid w:val="0047721A"/>
    <w:rsid w:val="00477768"/>
    <w:rsid w:val="004778D9"/>
    <w:rsid w:val="00477A31"/>
    <w:rsid w:val="00477ABF"/>
    <w:rsid w:val="00477EA1"/>
    <w:rsid w:val="0048082C"/>
    <w:rsid w:val="00480E40"/>
    <w:rsid w:val="004830E0"/>
    <w:rsid w:val="00483DF9"/>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210"/>
    <w:rsid w:val="00491412"/>
    <w:rsid w:val="00491649"/>
    <w:rsid w:val="00491B47"/>
    <w:rsid w:val="00491C54"/>
    <w:rsid w:val="0049270C"/>
    <w:rsid w:val="004929D2"/>
    <w:rsid w:val="00492B7B"/>
    <w:rsid w:val="00492BC5"/>
    <w:rsid w:val="004933A5"/>
    <w:rsid w:val="0049351E"/>
    <w:rsid w:val="004938EF"/>
    <w:rsid w:val="00493FEE"/>
    <w:rsid w:val="004940CD"/>
    <w:rsid w:val="004940EF"/>
    <w:rsid w:val="00495DF1"/>
    <w:rsid w:val="004962DA"/>
    <w:rsid w:val="004964F1"/>
    <w:rsid w:val="00496BC5"/>
    <w:rsid w:val="004975A9"/>
    <w:rsid w:val="004A0A87"/>
    <w:rsid w:val="004A16BC"/>
    <w:rsid w:val="004A259F"/>
    <w:rsid w:val="004A28B9"/>
    <w:rsid w:val="004A2B0C"/>
    <w:rsid w:val="004A2B94"/>
    <w:rsid w:val="004A2CBA"/>
    <w:rsid w:val="004A3089"/>
    <w:rsid w:val="004A33E8"/>
    <w:rsid w:val="004A354C"/>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EDF"/>
    <w:rsid w:val="004B31D9"/>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5B"/>
    <w:rsid w:val="004E1773"/>
    <w:rsid w:val="004E2170"/>
    <w:rsid w:val="004E232F"/>
    <w:rsid w:val="004E2680"/>
    <w:rsid w:val="004E28F9"/>
    <w:rsid w:val="004E363E"/>
    <w:rsid w:val="004E3A46"/>
    <w:rsid w:val="004E462E"/>
    <w:rsid w:val="004E4CC4"/>
    <w:rsid w:val="004E56DC"/>
    <w:rsid w:val="004E5EB4"/>
    <w:rsid w:val="004E6194"/>
    <w:rsid w:val="004E76F4"/>
    <w:rsid w:val="004E7D28"/>
    <w:rsid w:val="004F0252"/>
    <w:rsid w:val="004F0686"/>
    <w:rsid w:val="004F0988"/>
    <w:rsid w:val="004F0B4E"/>
    <w:rsid w:val="004F0B6C"/>
    <w:rsid w:val="004F1C31"/>
    <w:rsid w:val="004F2078"/>
    <w:rsid w:val="004F2AF0"/>
    <w:rsid w:val="004F2B23"/>
    <w:rsid w:val="004F37BB"/>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6058"/>
    <w:rsid w:val="00506557"/>
    <w:rsid w:val="0050677A"/>
    <w:rsid w:val="00507A06"/>
    <w:rsid w:val="005108D8"/>
    <w:rsid w:val="00510984"/>
    <w:rsid w:val="00510B4C"/>
    <w:rsid w:val="00510B8B"/>
    <w:rsid w:val="00510D7E"/>
    <w:rsid w:val="00511392"/>
    <w:rsid w:val="005116F9"/>
    <w:rsid w:val="00511BBA"/>
    <w:rsid w:val="00511F2D"/>
    <w:rsid w:val="00512360"/>
    <w:rsid w:val="005138EB"/>
    <w:rsid w:val="00514D85"/>
    <w:rsid w:val="005153A7"/>
    <w:rsid w:val="00515D7B"/>
    <w:rsid w:val="00516D60"/>
    <w:rsid w:val="00516FF2"/>
    <w:rsid w:val="005177B4"/>
    <w:rsid w:val="00517C7E"/>
    <w:rsid w:val="00517E5A"/>
    <w:rsid w:val="0052017E"/>
    <w:rsid w:val="00520185"/>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B1B"/>
    <w:rsid w:val="00531DB7"/>
    <w:rsid w:val="00531EA3"/>
    <w:rsid w:val="005326EE"/>
    <w:rsid w:val="0053299B"/>
    <w:rsid w:val="00532E01"/>
    <w:rsid w:val="00533503"/>
    <w:rsid w:val="005339BC"/>
    <w:rsid w:val="00534737"/>
    <w:rsid w:val="00534AA6"/>
    <w:rsid w:val="00534B59"/>
    <w:rsid w:val="00534BFD"/>
    <w:rsid w:val="00534DBA"/>
    <w:rsid w:val="00534FC8"/>
    <w:rsid w:val="005356AC"/>
    <w:rsid w:val="005356BB"/>
    <w:rsid w:val="005360FE"/>
    <w:rsid w:val="00536759"/>
    <w:rsid w:val="00536A40"/>
    <w:rsid w:val="00536B9D"/>
    <w:rsid w:val="00537037"/>
    <w:rsid w:val="0053785E"/>
    <w:rsid w:val="00537C62"/>
    <w:rsid w:val="00540720"/>
    <w:rsid w:val="00540CF9"/>
    <w:rsid w:val="00541B28"/>
    <w:rsid w:val="00541F4C"/>
    <w:rsid w:val="0054253C"/>
    <w:rsid w:val="00542C84"/>
    <w:rsid w:val="00543054"/>
    <w:rsid w:val="005434A3"/>
    <w:rsid w:val="005435E8"/>
    <w:rsid w:val="00543B9A"/>
    <w:rsid w:val="00543E14"/>
    <w:rsid w:val="005440EB"/>
    <w:rsid w:val="005443D9"/>
    <w:rsid w:val="005449F8"/>
    <w:rsid w:val="00544ABD"/>
    <w:rsid w:val="00544ED3"/>
    <w:rsid w:val="00544FD9"/>
    <w:rsid w:val="0054516C"/>
    <w:rsid w:val="0054576B"/>
    <w:rsid w:val="005459FB"/>
    <w:rsid w:val="00545D29"/>
    <w:rsid w:val="005465DF"/>
    <w:rsid w:val="00546970"/>
    <w:rsid w:val="005469FB"/>
    <w:rsid w:val="0054759B"/>
    <w:rsid w:val="00550005"/>
    <w:rsid w:val="0055140A"/>
    <w:rsid w:val="00551554"/>
    <w:rsid w:val="005518A9"/>
    <w:rsid w:val="00551F1A"/>
    <w:rsid w:val="005520E8"/>
    <w:rsid w:val="00552107"/>
    <w:rsid w:val="005521A6"/>
    <w:rsid w:val="0055269D"/>
    <w:rsid w:val="00552BC2"/>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581D"/>
    <w:rsid w:val="00586AEF"/>
    <w:rsid w:val="00586C9D"/>
    <w:rsid w:val="005875AE"/>
    <w:rsid w:val="0058798C"/>
    <w:rsid w:val="005900FA"/>
    <w:rsid w:val="00590C0A"/>
    <w:rsid w:val="00591670"/>
    <w:rsid w:val="005922B2"/>
    <w:rsid w:val="005926FB"/>
    <w:rsid w:val="00592E62"/>
    <w:rsid w:val="0059305B"/>
    <w:rsid w:val="005934C5"/>
    <w:rsid w:val="005935A4"/>
    <w:rsid w:val="00593B69"/>
    <w:rsid w:val="0059416C"/>
    <w:rsid w:val="005945D8"/>
    <w:rsid w:val="005948C2"/>
    <w:rsid w:val="005952A8"/>
    <w:rsid w:val="00595DCA"/>
    <w:rsid w:val="00595F2A"/>
    <w:rsid w:val="0059779B"/>
    <w:rsid w:val="00597801"/>
    <w:rsid w:val="005A0057"/>
    <w:rsid w:val="005A0337"/>
    <w:rsid w:val="005A0E33"/>
    <w:rsid w:val="005A1962"/>
    <w:rsid w:val="005A1BCA"/>
    <w:rsid w:val="005A209A"/>
    <w:rsid w:val="005A38D9"/>
    <w:rsid w:val="005A433F"/>
    <w:rsid w:val="005A4583"/>
    <w:rsid w:val="005A4EBC"/>
    <w:rsid w:val="005A523A"/>
    <w:rsid w:val="005A55D8"/>
    <w:rsid w:val="005A57FB"/>
    <w:rsid w:val="005A6542"/>
    <w:rsid w:val="005A6563"/>
    <w:rsid w:val="005A662D"/>
    <w:rsid w:val="005A6E01"/>
    <w:rsid w:val="005A6EE4"/>
    <w:rsid w:val="005A7771"/>
    <w:rsid w:val="005B1409"/>
    <w:rsid w:val="005B169E"/>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2736"/>
    <w:rsid w:val="005C2A49"/>
    <w:rsid w:val="005C37FC"/>
    <w:rsid w:val="005C5167"/>
    <w:rsid w:val="005C554B"/>
    <w:rsid w:val="005C5C1B"/>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61C1"/>
    <w:rsid w:val="005D6816"/>
    <w:rsid w:val="005E0BF5"/>
    <w:rsid w:val="005E10CF"/>
    <w:rsid w:val="005E122E"/>
    <w:rsid w:val="005E1665"/>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80E"/>
    <w:rsid w:val="00607028"/>
    <w:rsid w:val="0060754E"/>
    <w:rsid w:val="00607E64"/>
    <w:rsid w:val="00607F06"/>
    <w:rsid w:val="00610271"/>
    <w:rsid w:val="00610655"/>
    <w:rsid w:val="00610AED"/>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50F"/>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DE"/>
    <w:rsid w:val="0063549D"/>
    <w:rsid w:val="00635507"/>
    <w:rsid w:val="00635523"/>
    <w:rsid w:val="00636398"/>
    <w:rsid w:val="00636661"/>
    <w:rsid w:val="006368D3"/>
    <w:rsid w:val="0063704D"/>
    <w:rsid w:val="006377EC"/>
    <w:rsid w:val="00637B31"/>
    <w:rsid w:val="006414A6"/>
    <w:rsid w:val="006414B4"/>
    <w:rsid w:val="006414CF"/>
    <w:rsid w:val="0064151F"/>
    <w:rsid w:val="00641533"/>
    <w:rsid w:val="00641C37"/>
    <w:rsid w:val="0064208D"/>
    <w:rsid w:val="00642635"/>
    <w:rsid w:val="006426A8"/>
    <w:rsid w:val="00642942"/>
    <w:rsid w:val="00642FB7"/>
    <w:rsid w:val="00643475"/>
    <w:rsid w:val="0064396A"/>
    <w:rsid w:val="006447F5"/>
    <w:rsid w:val="00644D4E"/>
    <w:rsid w:val="00644E28"/>
    <w:rsid w:val="006450BD"/>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D6D"/>
    <w:rsid w:val="00667EE7"/>
    <w:rsid w:val="00670922"/>
    <w:rsid w:val="00670BE1"/>
    <w:rsid w:val="00670C36"/>
    <w:rsid w:val="00670D4C"/>
    <w:rsid w:val="006710DA"/>
    <w:rsid w:val="00671672"/>
    <w:rsid w:val="0067205D"/>
    <w:rsid w:val="0067218F"/>
    <w:rsid w:val="006722F1"/>
    <w:rsid w:val="0067247F"/>
    <w:rsid w:val="00673BC9"/>
    <w:rsid w:val="006741AA"/>
    <w:rsid w:val="006741F2"/>
    <w:rsid w:val="00674AEC"/>
    <w:rsid w:val="00674B2F"/>
    <w:rsid w:val="00674CC3"/>
    <w:rsid w:val="00675058"/>
    <w:rsid w:val="00675096"/>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ECE"/>
    <w:rsid w:val="006842E3"/>
    <w:rsid w:val="006852D2"/>
    <w:rsid w:val="0068531F"/>
    <w:rsid w:val="006860F7"/>
    <w:rsid w:val="00686E37"/>
    <w:rsid w:val="0068733E"/>
    <w:rsid w:val="0068749E"/>
    <w:rsid w:val="00687668"/>
    <w:rsid w:val="006878CD"/>
    <w:rsid w:val="00687C2E"/>
    <w:rsid w:val="00690599"/>
    <w:rsid w:val="00690647"/>
    <w:rsid w:val="006916F0"/>
    <w:rsid w:val="0069235C"/>
    <w:rsid w:val="006951A0"/>
    <w:rsid w:val="006954C1"/>
    <w:rsid w:val="00695E25"/>
    <w:rsid w:val="00695FC2"/>
    <w:rsid w:val="0069658B"/>
    <w:rsid w:val="00696949"/>
    <w:rsid w:val="00696C6D"/>
    <w:rsid w:val="00696FFD"/>
    <w:rsid w:val="00697052"/>
    <w:rsid w:val="006972FE"/>
    <w:rsid w:val="00697BA5"/>
    <w:rsid w:val="006A051B"/>
    <w:rsid w:val="006A0F59"/>
    <w:rsid w:val="006A219A"/>
    <w:rsid w:val="006A2BB1"/>
    <w:rsid w:val="006A417C"/>
    <w:rsid w:val="006A41DB"/>
    <w:rsid w:val="006A46FB"/>
    <w:rsid w:val="006A4E8B"/>
    <w:rsid w:val="006A57D5"/>
    <w:rsid w:val="006A5C77"/>
    <w:rsid w:val="006A5CB7"/>
    <w:rsid w:val="006A5E28"/>
    <w:rsid w:val="006A697B"/>
    <w:rsid w:val="006A6EBF"/>
    <w:rsid w:val="006A7AFF"/>
    <w:rsid w:val="006A7DE1"/>
    <w:rsid w:val="006B0293"/>
    <w:rsid w:val="006B08E1"/>
    <w:rsid w:val="006B1816"/>
    <w:rsid w:val="006B1DBA"/>
    <w:rsid w:val="006B2099"/>
    <w:rsid w:val="006B27F4"/>
    <w:rsid w:val="006B2B52"/>
    <w:rsid w:val="006B353A"/>
    <w:rsid w:val="006B3C44"/>
    <w:rsid w:val="006B4082"/>
    <w:rsid w:val="006B4EB1"/>
    <w:rsid w:val="006B50CF"/>
    <w:rsid w:val="006B5513"/>
    <w:rsid w:val="006B582C"/>
    <w:rsid w:val="006B6FC8"/>
    <w:rsid w:val="006B73D6"/>
    <w:rsid w:val="006B784A"/>
    <w:rsid w:val="006C0314"/>
    <w:rsid w:val="006C03B8"/>
    <w:rsid w:val="006C2B4F"/>
    <w:rsid w:val="006C3655"/>
    <w:rsid w:val="006C39A4"/>
    <w:rsid w:val="006C3C7C"/>
    <w:rsid w:val="006C41C3"/>
    <w:rsid w:val="006C44E9"/>
    <w:rsid w:val="006C4DFC"/>
    <w:rsid w:val="006C590F"/>
    <w:rsid w:val="006C5B9B"/>
    <w:rsid w:val="006C5C07"/>
    <w:rsid w:val="006C5EC9"/>
    <w:rsid w:val="006C6059"/>
    <w:rsid w:val="006C6D39"/>
    <w:rsid w:val="006C7522"/>
    <w:rsid w:val="006D1072"/>
    <w:rsid w:val="006D1E7F"/>
    <w:rsid w:val="006D219A"/>
    <w:rsid w:val="006D3154"/>
    <w:rsid w:val="006D3218"/>
    <w:rsid w:val="006D3733"/>
    <w:rsid w:val="006D405B"/>
    <w:rsid w:val="006D448D"/>
    <w:rsid w:val="006D48CD"/>
    <w:rsid w:val="006D4D7D"/>
    <w:rsid w:val="006D52D7"/>
    <w:rsid w:val="006D5B2D"/>
    <w:rsid w:val="006D5DEF"/>
    <w:rsid w:val="006D6147"/>
    <w:rsid w:val="006D6684"/>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419F"/>
    <w:rsid w:val="006E4845"/>
    <w:rsid w:val="006E4E39"/>
    <w:rsid w:val="006E5186"/>
    <w:rsid w:val="006E519D"/>
    <w:rsid w:val="006E565E"/>
    <w:rsid w:val="006E5958"/>
    <w:rsid w:val="006E5D89"/>
    <w:rsid w:val="006E673D"/>
    <w:rsid w:val="006E6F7A"/>
    <w:rsid w:val="006E76B7"/>
    <w:rsid w:val="006E77AE"/>
    <w:rsid w:val="006E7D3B"/>
    <w:rsid w:val="006F0051"/>
    <w:rsid w:val="006F0475"/>
    <w:rsid w:val="006F05C2"/>
    <w:rsid w:val="006F06DB"/>
    <w:rsid w:val="006F1B2C"/>
    <w:rsid w:val="006F1B70"/>
    <w:rsid w:val="006F1C3D"/>
    <w:rsid w:val="006F1F34"/>
    <w:rsid w:val="006F341D"/>
    <w:rsid w:val="006F355E"/>
    <w:rsid w:val="006F3B97"/>
    <w:rsid w:val="006F3CDE"/>
    <w:rsid w:val="006F3DDD"/>
    <w:rsid w:val="006F4869"/>
    <w:rsid w:val="006F5205"/>
    <w:rsid w:val="006F5511"/>
    <w:rsid w:val="006F5516"/>
    <w:rsid w:val="006F58D4"/>
    <w:rsid w:val="006F6582"/>
    <w:rsid w:val="006F669D"/>
    <w:rsid w:val="006F6D12"/>
    <w:rsid w:val="006F7FE9"/>
    <w:rsid w:val="00700731"/>
    <w:rsid w:val="00701823"/>
    <w:rsid w:val="00701F7E"/>
    <w:rsid w:val="007024C4"/>
    <w:rsid w:val="00702A4E"/>
    <w:rsid w:val="0070346E"/>
    <w:rsid w:val="00703FA6"/>
    <w:rsid w:val="00704EDB"/>
    <w:rsid w:val="00705BBD"/>
    <w:rsid w:val="007060F8"/>
    <w:rsid w:val="00706101"/>
    <w:rsid w:val="00707072"/>
    <w:rsid w:val="00707C95"/>
    <w:rsid w:val="00707D61"/>
    <w:rsid w:val="00710384"/>
    <w:rsid w:val="00710F45"/>
    <w:rsid w:val="007112FA"/>
    <w:rsid w:val="00711D5C"/>
    <w:rsid w:val="00711FB9"/>
    <w:rsid w:val="00712287"/>
    <w:rsid w:val="007122A1"/>
    <w:rsid w:val="00712772"/>
    <w:rsid w:val="0071291F"/>
    <w:rsid w:val="007129C4"/>
    <w:rsid w:val="00712B9D"/>
    <w:rsid w:val="00714149"/>
    <w:rsid w:val="00714407"/>
    <w:rsid w:val="007148D3"/>
    <w:rsid w:val="007153B2"/>
    <w:rsid w:val="00715ADA"/>
    <w:rsid w:val="00715B9A"/>
    <w:rsid w:val="00716C69"/>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D2"/>
    <w:rsid w:val="0074737B"/>
    <w:rsid w:val="0074789F"/>
    <w:rsid w:val="00747D8B"/>
    <w:rsid w:val="00750692"/>
    <w:rsid w:val="007507B4"/>
    <w:rsid w:val="00750830"/>
    <w:rsid w:val="00751228"/>
    <w:rsid w:val="00751E46"/>
    <w:rsid w:val="00752763"/>
    <w:rsid w:val="00752A25"/>
    <w:rsid w:val="00752B27"/>
    <w:rsid w:val="00752D77"/>
    <w:rsid w:val="00753725"/>
    <w:rsid w:val="00753A2F"/>
    <w:rsid w:val="007549FF"/>
    <w:rsid w:val="00754A58"/>
    <w:rsid w:val="00754CA3"/>
    <w:rsid w:val="00754E31"/>
    <w:rsid w:val="007555E2"/>
    <w:rsid w:val="007557B1"/>
    <w:rsid w:val="00755DC4"/>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7232"/>
    <w:rsid w:val="00777716"/>
    <w:rsid w:val="00780310"/>
    <w:rsid w:val="00780A80"/>
    <w:rsid w:val="00780B5A"/>
    <w:rsid w:val="00781282"/>
    <w:rsid w:val="00781482"/>
    <w:rsid w:val="0078177E"/>
    <w:rsid w:val="00781782"/>
    <w:rsid w:val="00781C07"/>
    <w:rsid w:val="007823E0"/>
    <w:rsid w:val="007827F7"/>
    <w:rsid w:val="00782F0A"/>
    <w:rsid w:val="0078304C"/>
    <w:rsid w:val="0078352C"/>
    <w:rsid w:val="00783673"/>
    <w:rsid w:val="00785490"/>
    <w:rsid w:val="00785664"/>
    <w:rsid w:val="00785B8A"/>
    <w:rsid w:val="00790398"/>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7630"/>
    <w:rsid w:val="007A7690"/>
    <w:rsid w:val="007B00BF"/>
    <w:rsid w:val="007B012A"/>
    <w:rsid w:val="007B0374"/>
    <w:rsid w:val="007B05EE"/>
    <w:rsid w:val="007B0831"/>
    <w:rsid w:val="007B0F8F"/>
    <w:rsid w:val="007B115E"/>
    <w:rsid w:val="007B1597"/>
    <w:rsid w:val="007B1DCA"/>
    <w:rsid w:val="007B29E6"/>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7002"/>
    <w:rsid w:val="007C75A1"/>
    <w:rsid w:val="007C77A5"/>
    <w:rsid w:val="007C780E"/>
    <w:rsid w:val="007C7CBB"/>
    <w:rsid w:val="007D04E5"/>
    <w:rsid w:val="007D09E1"/>
    <w:rsid w:val="007D0D16"/>
    <w:rsid w:val="007D1D91"/>
    <w:rsid w:val="007D310C"/>
    <w:rsid w:val="007D3CEF"/>
    <w:rsid w:val="007D4197"/>
    <w:rsid w:val="007D4418"/>
    <w:rsid w:val="007D48F4"/>
    <w:rsid w:val="007D50AC"/>
    <w:rsid w:val="007D5901"/>
    <w:rsid w:val="007D5C10"/>
    <w:rsid w:val="007D6CBA"/>
    <w:rsid w:val="007D7526"/>
    <w:rsid w:val="007D79F7"/>
    <w:rsid w:val="007D7ED9"/>
    <w:rsid w:val="007D7FDC"/>
    <w:rsid w:val="007E0755"/>
    <w:rsid w:val="007E0806"/>
    <w:rsid w:val="007E0B25"/>
    <w:rsid w:val="007E0E41"/>
    <w:rsid w:val="007E0E53"/>
    <w:rsid w:val="007E1212"/>
    <w:rsid w:val="007E1218"/>
    <w:rsid w:val="007E124B"/>
    <w:rsid w:val="007E12E8"/>
    <w:rsid w:val="007E18D2"/>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FCB"/>
    <w:rsid w:val="00812289"/>
    <w:rsid w:val="00812607"/>
    <w:rsid w:val="00812BE1"/>
    <w:rsid w:val="008134BD"/>
    <w:rsid w:val="00813A85"/>
    <w:rsid w:val="00813EE7"/>
    <w:rsid w:val="00814B2D"/>
    <w:rsid w:val="00814BEC"/>
    <w:rsid w:val="00814D23"/>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09B1"/>
    <w:rsid w:val="00831D24"/>
    <w:rsid w:val="008325CB"/>
    <w:rsid w:val="008329F6"/>
    <w:rsid w:val="00833ADA"/>
    <w:rsid w:val="008348A7"/>
    <w:rsid w:val="008351F2"/>
    <w:rsid w:val="00835AB3"/>
    <w:rsid w:val="008368AC"/>
    <w:rsid w:val="00836F20"/>
    <w:rsid w:val="00837490"/>
    <w:rsid w:val="008376AC"/>
    <w:rsid w:val="0084087F"/>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73D"/>
    <w:rsid w:val="008509E1"/>
    <w:rsid w:val="00850FDF"/>
    <w:rsid w:val="00851686"/>
    <w:rsid w:val="00851D65"/>
    <w:rsid w:val="00852DD6"/>
    <w:rsid w:val="0085324B"/>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116B"/>
    <w:rsid w:val="008A12EC"/>
    <w:rsid w:val="008A1A6E"/>
    <w:rsid w:val="008A21FF"/>
    <w:rsid w:val="008A23AB"/>
    <w:rsid w:val="008A2921"/>
    <w:rsid w:val="008A2CE2"/>
    <w:rsid w:val="008A30AC"/>
    <w:rsid w:val="008A31F0"/>
    <w:rsid w:val="008A349C"/>
    <w:rsid w:val="008A3BC5"/>
    <w:rsid w:val="008A3E65"/>
    <w:rsid w:val="008A3F9C"/>
    <w:rsid w:val="008A41E9"/>
    <w:rsid w:val="008A4328"/>
    <w:rsid w:val="008A44B8"/>
    <w:rsid w:val="008A4A2B"/>
    <w:rsid w:val="008A4D19"/>
    <w:rsid w:val="008A51A8"/>
    <w:rsid w:val="008A54C7"/>
    <w:rsid w:val="008A61F2"/>
    <w:rsid w:val="008A712F"/>
    <w:rsid w:val="008A71CC"/>
    <w:rsid w:val="008A77D8"/>
    <w:rsid w:val="008A7B82"/>
    <w:rsid w:val="008B000E"/>
    <w:rsid w:val="008B0483"/>
    <w:rsid w:val="008B120C"/>
    <w:rsid w:val="008B2219"/>
    <w:rsid w:val="008B2488"/>
    <w:rsid w:val="008B25A7"/>
    <w:rsid w:val="008B312D"/>
    <w:rsid w:val="008B3143"/>
    <w:rsid w:val="008B3D1D"/>
    <w:rsid w:val="008B4BC6"/>
    <w:rsid w:val="008B51A0"/>
    <w:rsid w:val="008B5680"/>
    <w:rsid w:val="008B5734"/>
    <w:rsid w:val="008B57DA"/>
    <w:rsid w:val="008B592A"/>
    <w:rsid w:val="008B592D"/>
    <w:rsid w:val="008B593C"/>
    <w:rsid w:val="008B68BB"/>
    <w:rsid w:val="008B7B5C"/>
    <w:rsid w:val="008C0459"/>
    <w:rsid w:val="008C056B"/>
    <w:rsid w:val="008C09D0"/>
    <w:rsid w:val="008C0A50"/>
    <w:rsid w:val="008C0C99"/>
    <w:rsid w:val="008C1089"/>
    <w:rsid w:val="008C1E8C"/>
    <w:rsid w:val="008C2017"/>
    <w:rsid w:val="008C2210"/>
    <w:rsid w:val="008C2258"/>
    <w:rsid w:val="008C3574"/>
    <w:rsid w:val="008C3DC8"/>
    <w:rsid w:val="008C4958"/>
    <w:rsid w:val="008C4A87"/>
    <w:rsid w:val="008C4BAA"/>
    <w:rsid w:val="008C4EAC"/>
    <w:rsid w:val="008C6680"/>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FA"/>
    <w:rsid w:val="008D5140"/>
    <w:rsid w:val="008D5971"/>
    <w:rsid w:val="008D66CE"/>
    <w:rsid w:val="008D6D1A"/>
    <w:rsid w:val="008D6EA6"/>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31B3"/>
    <w:rsid w:val="008F3397"/>
    <w:rsid w:val="008F33DC"/>
    <w:rsid w:val="008F477F"/>
    <w:rsid w:val="008F4AF3"/>
    <w:rsid w:val="008F4E59"/>
    <w:rsid w:val="008F66B4"/>
    <w:rsid w:val="008F740B"/>
    <w:rsid w:val="008F7504"/>
    <w:rsid w:val="008F7BF4"/>
    <w:rsid w:val="008F7FC0"/>
    <w:rsid w:val="009001F8"/>
    <w:rsid w:val="00900778"/>
    <w:rsid w:val="009009F5"/>
    <w:rsid w:val="00900DED"/>
    <w:rsid w:val="009014CD"/>
    <w:rsid w:val="00901A19"/>
    <w:rsid w:val="009021D1"/>
    <w:rsid w:val="00902350"/>
    <w:rsid w:val="009028F4"/>
    <w:rsid w:val="00903366"/>
    <w:rsid w:val="0090336B"/>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FC2"/>
    <w:rsid w:val="009258B8"/>
    <w:rsid w:val="00927076"/>
    <w:rsid w:val="009319C8"/>
    <w:rsid w:val="00931BD9"/>
    <w:rsid w:val="009324E0"/>
    <w:rsid w:val="00932501"/>
    <w:rsid w:val="00932D1E"/>
    <w:rsid w:val="00934188"/>
    <w:rsid w:val="009354B7"/>
    <w:rsid w:val="00935C2B"/>
    <w:rsid w:val="00935E9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B08"/>
    <w:rsid w:val="00943308"/>
    <w:rsid w:val="00943742"/>
    <w:rsid w:val="00943B5F"/>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64A"/>
    <w:rsid w:val="00947713"/>
    <w:rsid w:val="009477A4"/>
    <w:rsid w:val="009479C2"/>
    <w:rsid w:val="00947D8F"/>
    <w:rsid w:val="00950395"/>
    <w:rsid w:val="0095040A"/>
    <w:rsid w:val="00950DE7"/>
    <w:rsid w:val="00950EED"/>
    <w:rsid w:val="00952C25"/>
    <w:rsid w:val="009531F2"/>
    <w:rsid w:val="009535BB"/>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90166"/>
    <w:rsid w:val="009904B0"/>
    <w:rsid w:val="00990630"/>
    <w:rsid w:val="00990CD8"/>
    <w:rsid w:val="00990E23"/>
    <w:rsid w:val="009910A3"/>
    <w:rsid w:val="00991377"/>
    <w:rsid w:val="009914F2"/>
    <w:rsid w:val="00991761"/>
    <w:rsid w:val="00991874"/>
    <w:rsid w:val="00992E1E"/>
    <w:rsid w:val="0099337E"/>
    <w:rsid w:val="00993D79"/>
    <w:rsid w:val="009943B6"/>
    <w:rsid w:val="009946A1"/>
    <w:rsid w:val="00994DCA"/>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328"/>
    <w:rsid w:val="009B396D"/>
    <w:rsid w:val="009B3AC2"/>
    <w:rsid w:val="009B42C2"/>
    <w:rsid w:val="009B4DF4"/>
    <w:rsid w:val="009B52B4"/>
    <w:rsid w:val="009B564E"/>
    <w:rsid w:val="009B5711"/>
    <w:rsid w:val="009B5999"/>
    <w:rsid w:val="009B5E42"/>
    <w:rsid w:val="009B645F"/>
    <w:rsid w:val="009B67BD"/>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6E1"/>
    <w:rsid w:val="009D7A02"/>
    <w:rsid w:val="009D7A17"/>
    <w:rsid w:val="009E0463"/>
    <w:rsid w:val="009E0564"/>
    <w:rsid w:val="009E068F"/>
    <w:rsid w:val="009E08DC"/>
    <w:rsid w:val="009E0B0A"/>
    <w:rsid w:val="009E14E0"/>
    <w:rsid w:val="009E1A00"/>
    <w:rsid w:val="009E2491"/>
    <w:rsid w:val="009E2B1F"/>
    <w:rsid w:val="009E35DB"/>
    <w:rsid w:val="009E439C"/>
    <w:rsid w:val="009E47A3"/>
    <w:rsid w:val="009E4C89"/>
    <w:rsid w:val="009E53A4"/>
    <w:rsid w:val="009E5A6A"/>
    <w:rsid w:val="009E5A95"/>
    <w:rsid w:val="009E6033"/>
    <w:rsid w:val="009E60C0"/>
    <w:rsid w:val="009E60E2"/>
    <w:rsid w:val="009E60F5"/>
    <w:rsid w:val="009E649A"/>
    <w:rsid w:val="009E7966"/>
    <w:rsid w:val="009F01C0"/>
    <w:rsid w:val="009F08F3"/>
    <w:rsid w:val="009F0BEF"/>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E55"/>
    <w:rsid w:val="00A2193B"/>
    <w:rsid w:val="00A21AA1"/>
    <w:rsid w:val="00A21C84"/>
    <w:rsid w:val="00A22836"/>
    <w:rsid w:val="00A234AC"/>
    <w:rsid w:val="00A2351A"/>
    <w:rsid w:val="00A23CB0"/>
    <w:rsid w:val="00A24098"/>
    <w:rsid w:val="00A24221"/>
    <w:rsid w:val="00A24324"/>
    <w:rsid w:val="00A243DC"/>
    <w:rsid w:val="00A2447B"/>
    <w:rsid w:val="00A24591"/>
    <w:rsid w:val="00A251E5"/>
    <w:rsid w:val="00A25518"/>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74"/>
    <w:rsid w:val="00A463B4"/>
    <w:rsid w:val="00A466D5"/>
    <w:rsid w:val="00A47409"/>
    <w:rsid w:val="00A47785"/>
    <w:rsid w:val="00A47E0F"/>
    <w:rsid w:val="00A47FD9"/>
    <w:rsid w:val="00A51786"/>
    <w:rsid w:val="00A51D74"/>
    <w:rsid w:val="00A529B0"/>
    <w:rsid w:val="00A52E1D"/>
    <w:rsid w:val="00A531D5"/>
    <w:rsid w:val="00A53CA6"/>
    <w:rsid w:val="00A548B6"/>
    <w:rsid w:val="00A54B42"/>
    <w:rsid w:val="00A55050"/>
    <w:rsid w:val="00A5506E"/>
    <w:rsid w:val="00A55195"/>
    <w:rsid w:val="00A56322"/>
    <w:rsid w:val="00A56596"/>
    <w:rsid w:val="00A565FD"/>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15CA"/>
    <w:rsid w:val="00A71B99"/>
    <w:rsid w:val="00A72DF4"/>
    <w:rsid w:val="00A73469"/>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4BC"/>
    <w:rsid w:val="00AB08A8"/>
    <w:rsid w:val="00AB0BC8"/>
    <w:rsid w:val="00AB1012"/>
    <w:rsid w:val="00AB11CA"/>
    <w:rsid w:val="00AB14D9"/>
    <w:rsid w:val="00AB16AB"/>
    <w:rsid w:val="00AB2284"/>
    <w:rsid w:val="00AB2662"/>
    <w:rsid w:val="00AB3474"/>
    <w:rsid w:val="00AB3D2C"/>
    <w:rsid w:val="00AB4AB8"/>
    <w:rsid w:val="00AB5259"/>
    <w:rsid w:val="00AB5CF9"/>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C68"/>
    <w:rsid w:val="00AD1E37"/>
    <w:rsid w:val="00AD2032"/>
    <w:rsid w:val="00AD26D4"/>
    <w:rsid w:val="00AD2B1C"/>
    <w:rsid w:val="00AD3235"/>
    <w:rsid w:val="00AD3507"/>
    <w:rsid w:val="00AD38D3"/>
    <w:rsid w:val="00AD390E"/>
    <w:rsid w:val="00AD3F47"/>
    <w:rsid w:val="00AD3F94"/>
    <w:rsid w:val="00AD498F"/>
    <w:rsid w:val="00AD4A5A"/>
    <w:rsid w:val="00AD4F61"/>
    <w:rsid w:val="00AD5738"/>
    <w:rsid w:val="00AD5AF2"/>
    <w:rsid w:val="00AD6969"/>
    <w:rsid w:val="00AD7599"/>
    <w:rsid w:val="00AD79F2"/>
    <w:rsid w:val="00AD7E5E"/>
    <w:rsid w:val="00AD7E68"/>
    <w:rsid w:val="00AE1057"/>
    <w:rsid w:val="00AE111F"/>
    <w:rsid w:val="00AE13D8"/>
    <w:rsid w:val="00AE260B"/>
    <w:rsid w:val="00AE27AC"/>
    <w:rsid w:val="00AE2FAE"/>
    <w:rsid w:val="00AE318D"/>
    <w:rsid w:val="00AE3853"/>
    <w:rsid w:val="00AE3B0E"/>
    <w:rsid w:val="00AE3FE0"/>
    <w:rsid w:val="00AE40E0"/>
    <w:rsid w:val="00AE48A0"/>
    <w:rsid w:val="00AE4DBA"/>
    <w:rsid w:val="00AE4F07"/>
    <w:rsid w:val="00AE5000"/>
    <w:rsid w:val="00AE62A4"/>
    <w:rsid w:val="00AE6BE7"/>
    <w:rsid w:val="00AE71FE"/>
    <w:rsid w:val="00AE76AF"/>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E9B"/>
    <w:rsid w:val="00AF5FCC"/>
    <w:rsid w:val="00AF6F41"/>
    <w:rsid w:val="00AF7A0E"/>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3172"/>
    <w:rsid w:val="00B2485D"/>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623"/>
    <w:rsid w:val="00B32779"/>
    <w:rsid w:val="00B32A49"/>
    <w:rsid w:val="00B32D1B"/>
    <w:rsid w:val="00B33972"/>
    <w:rsid w:val="00B34431"/>
    <w:rsid w:val="00B34AD0"/>
    <w:rsid w:val="00B34C8F"/>
    <w:rsid w:val="00B357C3"/>
    <w:rsid w:val="00B35B76"/>
    <w:rsid w:val="00B372AA"/>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C6E"/>
    <w:rsid w:val="00B5213B"/>
    <w:rsid w:val="00B529A7"/>
    <w:rsid w:val="00B52C23"/>
    <w:rsid w:val="00B53B11"/>
    <w:rsid w:val="00B53E2F"/>
    <w:rsid w:val="00B5453F"/>
    <w:rsid w:val="00B547C5"/>
    <w:rsid w:val="00B548B7"/>
    <w:rsid w:val="00B54EDF"/>
    <w:rsid w:val="00B556F1"/>
    <w:rsid w:val="00B559E0"/>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4619"/>
    <w:rsid w:val="00B6465B"/>
    <w:rsid w:val="00B64E4D"/>
    <w:rsid w:val="00B65487"/>
    <w:rsid w:val="00B65BE4"/>
    <w:rsid w:val="00B664C7"/>
    <w:rsid w:val="00B669F6"/>
    <w:rsid w:val="00B67FF8"/>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527E"/>
    <w:rsid w:val="00B759AF"/>
    <w:rsid w:val="00B75A1F"/>
    <w:rsid w:val="00B75CF3"/>
    <w:rsid w:val="00B764A2"/>
    <w:rsid w:val="00B769A9"/>
    <w:rsid w:val="00B7717D"/>
    <w:rsid w:val="00B776DF"/>
    <w:rsid w:val="00B803F3"/>
    <w:rsid w:val="00B808C5"/>
    <w:rsid w:val="00B80A71"/>
    <w:rsid w:val="00B81088"/>
    <w:rsid w:val="00B8135E"/>
    <w:rsid w:val="00B81A6C"/>
    <w:rsid w:val="00B81E7F"/>
    <w:rsid w:val="00B836A1"/>
    <w:rsid w:val="00B83976"/>
    <w:rsid w:val="00B83A26"/>
    <w:rsid w:val="00B8411C"/>
    <w:rsid w:val="00B8498E"/>
    <w:rsid w:val="00B8539C"/>
    <w:rsid w:val="00B859F4"/>
    <w:rsid w:val="00B85DE5"/>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CEB"/>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3B49"/>
    <w:rsid w:val="00BB404B"/>
    <w:rsid w:val="00BB4613"/>
    <w:rsid w:val="00BB4B52"/>
    <w:rsid w:val="00BB4E7C"/>
    <w:rsid w:val="00BB51E9"/>
    <w:rsid w:val="00BB556A"/>
    <w:rsid w:val="00BB5CA5"/>
    <w:rsid w:val="00BB65BE"/>
    <w:rsid w:val="00BB676E"/>
    <w:rsid w:val="00BB6B30"/>
    <w:rsid w:val="00BB7638"/>
    <w:rsid w:val="00BB780A"/>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ECD"/>
    <w:rsid w:val="00BE6366"/>
    <w:rsid w:val="00BE63AC"/>
    <w:rsid w:val="00BE6595"/>
    <w:rsid w:val="00BE7406"/>
    <w:rsid w:val="00BE7603"/>
    <w:rsid w:val="00BE7F3E"/>
    <w:rsid w:val="00BF0F52"/>
    <w:rsid w:val="00BF1190"/>
    <w:rsid w:val="00BF275F"/>
    <w:rsid w:val="00BF2DF4"/>
    <w:rsid w:val="00BF315F"/>
    <w:rsid w:val="00BF3279"/>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286"/>
    <w:rsid w:val="00C4144C"/>
    <w:rsid w:val="00C41534"/>
    <w:rsid w:val="00C41598"/>
    <w:rsid w:val="00C4292B"/>
    <w:rsid w:val="00C42ED4"/>
    <w:rsid w:val="00C4345E"/>
    <w:rsid w:val="00C436FD"/>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701F"/>
    <w:rsid w:val="00C57544"/>
    <w:rsid w:val="00C57CD2"/>
    <w:rsid w:val="00C60693"/>
    <w:rsid w:val="00C60783"/>
    <w:rsid w:val="00C6098D"/>
    <w:rsid w:val="00C60C55"/>
    <w:rsid w:val="00C60D5F"/>
    <w:rsid w:val="00C60F16"/>
    <w:rsid w:val="00C61237"/>
    <w:rsid w:val="00C61905"/>
    <w:rsid w:val="00C6211B"/>
    <w:rsid w:val="00C625D1"/>
    <w:rsid w:val="00C62A5B"/>
    <w:rsid w:val="00C6348F"/>
    <w:rsid w:val="00C63CBE"/>
    <w:rsid w:val="00C6427D"/>
    <w:rsid w:val="00C6448A"/>
    <w:rsid w:val="00C64672"/>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3EE"/>
    <w:rsid w:val="00C84A25"/>
    <w:rsid w:val="00C84F6E"/>
    <w:rsid w:val="00C85954"/>
    <w:rsid w:val="00C85BFB"/>
    <w:rsid w:val="00C85D36"/>
    <w:rsid w:val="00C86430"/>
    <w:rsid w:val="00C87CF5"/>
    <w:rsid w:val="00C9027A"/>
    <w:rsid w:val="00C90645"/>
    <w:rsid w:val="00C9068E"/>
    <w:rsid w:val="00C9080B"/>
    <w:rsid w:val="00C9088F"/>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F98"/>
    <w:rsid w:val="00C95629"/>
    <w:rsid w:val="00C95B40"/>
    <w:rsid w:val="00C95D1B"/>
    <w:rsid w:val="00C95E4C"/>
    <w:rsid w:val="00C961CD"/>
    <w:rsid w:val="00C96D81"/>
    <w:rsid w:val="00C973C1"/>
    <w:rsid w:val="00C97A46"/>
    <w:rsid w:val="00C97CCB"/>
    <w:rsid w:val="00C97F03"/>
    <w:rsid w:val="00CA0B74"/>
    <w:rsid w:val="00CA1387"/>
    <w:rsid w:val="00CA1798"/>
    <w:rsid w:val="00CA1AF8"/>
    <w:rsid w:val="00CA1E4A"/>
    <w:rsid w:val="00CA1ED8"/>
    <w:rsid w:val="00CA1FD9"/>
    <w:rsid w:val="00CA3DFE"/>
    <w:rsid w:val="00CA483D"/>
    <w:rsid w:val="00CA541A"/>
    <w:rsid w:val="00CA6612"/>
    <w:rsid w:val="00CA75B5"/>
    <w:rsid w:val="00CA7C7E"/>
    <w:rsid w:val="00CB0491"/>
    <w:rsid w:val="00CB0738"/>
    <w:rsid w:val="00CB0B00"/>
    <w:rsid w:val="00CB1F63"/>
    <w:rsid w:val="00CB3271"/>
    <w:rsid w:val="00CB348A"/>
    <w:rsid w:val="00CB38D6"/>
    <w:rsid w:val="00CB3978"/>
    <w:rsid w:val="00CB4523"/>
    <w:rsid w:val="00CB47A0"/>
    <w:rsid w:val="00CB4B6D"/>
    <w:rsid w:val="00CB5CA3"/>
    <w:rsid w:val="00CB6038"/>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424"/>
    <w:rsid w:val="00CE06D8"/>
    <w:rsid w:val="00CE2BC3"/>
    <w:rsid w:val="00CE2DB0"/>
    <w:rsid w:val="00CE3063"/>
    <w:rsid w:val="00CE306B"/>
    <w:rsid w:val="00CE37CB"/>
    <w:rsid w:val="00CE4239"/>
    <w:rsid w:val="00CE4293"/>
    <w:rsid w:val="00CE4852"/>
    <w:rsid w:val="00CE4BB1"/>
    <w:rsid w:val="00CE5845"/>
    <w:rsid w:val="00CE5AD6"/>
    <w:rsid w:val="00CE647E"/>
    <w:rsid w:val="00CE71F0"/>
    <w:rsid w:val="00CE7561"/>
    <w:rsid w:val="00CF03DC"/>
    <w:rsid w:val="00CF0BA1"/>
    <w:rsid w:val="00CF0F13"/>
    <w:rsid w:val="00CF12F3"/>
    <w:rsid w:val="00CF1354"/>
    <w:rsid w:val="00CF1949"/>
    <w:rsid w:val="00CF1A37"/>
    <w:rsid w:val="00CF1B63"/>
    <w:rsid w:val="00CF2AC0"/>
    <w:rsid w:val="00CF2E2B"/>
    <w:rsid w:val="00CF3213"/>
    <w:rsid w:val="00CF3546"/>
    <w:rsid w:val="00CF38B9"/>
    <w:rsid w:val="00CF3B1F"/>
    <w:rsid w:val="00CF3BF6"/>
    <w:rsid w:val="00CF4981"/>
    <w:rsid w:val="00CF49E9"/>
    <w:rsid w:val="00CF5D84"/>
    <w:rsid w:val="00CF625B"/>
    <w:rsid w:val="00CF687E"/>
    <w:rsid w:val="00CF6DA1"/>
    <w:rsid w:val="00CF7789"/>
    <w:rsid w:val="00CF787B"/>
    <w:rsid w:val="00CF7A3F"/>
    <w:rsid w:val="00CF7B98"/>
    <w:rsid w:val="00D001F3"/>
    <w:rsid w:val="00D00716"/>
    <w:rsid w:val="00D008DE"/>
    <w:rsid w:val="00D00B97"/>
    <w:rsid w:val="00D00F50"/>
    <w:rsid w:val="00D01112"/>
    <w:rsid w:val="00D01792"/>
    <w:rsid w:val="00D01913"/>
    <w:rsid w:val="00D019F6"/>
    <w:rsid w:val="00D01DC5"/>
    <w:rsid w:val="00D01F01"/>
    <w:rsid w:val="00D01FBD"/>
    <w:rsid w:val="00D02CFD"/>
    <w:rsid w:val="00D02F56"/>
    <w:rsid w:val="00D0319A"/>
    <w:rsid w:val="00D03250"/>
    <w:rsid w:val="00D0349B"/>
    <w:rsid w:val="00D04849"/>
    <w:rsid w:val="00D060D3"/>
    <w:rsid w:val="00D0640B"/>
    <w:rsid w:val="00D0721D"/>
    <w:rsid w:val="00D0749B"/>
    <w:rsid w:val="00D07984"/>
    <w:rsid w:val="00D07FDC"/>
    <w:rsid w:val="00D10249"/>
    <w:rsid w:val="00D10E9D"/>
    <w:rsid w:val="00D115C3"/>
    <w:rsid w:val="00D11897"/>
    <w:rsid w:val="00D11B86"/>
    <w:rsid w:val="00D11F13"/>
    <w:rsid w:val="00D13135"/>
    <w:rsid w:val="00D137AB"/>
    <w:rsid w:val="00D13E4E"/>
    <w:rsid w:val="00D145DE"/>
    <w:rsid w:val="00D151DE"/>
    <w:rsid w:val="00D153A2"/>
    <w:rsid w:val="00D15671"/>
    <w:rsid w:val="00D15EBF"/>
    <w:rsid w:val="00D1613C"/>
    <w:rsid w:val="00D16192"/>
    <w:rsid w:val="00D16611"/>
    <w:rsid w:val="00D17C18"/>
    <w:rsid w:val="00D17DE9"/>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57FE"/>
    <w:rsid w:val="00D45B97"/>
    <w:rsid w:val="00D46E8F"/>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6155"/>
    <w:rsid w:val="00D66811"/>
    <w:rsid w:val="00D67450"/>
    <w:rsid w:val="00D675E1"/>
    <w:rsid w:val="00D67C23"/>
    <w:rsid w:val="00D70318"/>
    <w:rsid w:val="00D708B0"/>
    <w:rsid w:val="00D709D8"/>
    <w:rsid w:val="00D70FCF"/>
    <w:rsid w:val="00D7186A"/>
    <w:rsid w:val="00D719AB"/>
    <w:rsid w:val="00D7247D"/>
    <w:rsid w:val="00D72919"/>
    <w:rsid w:val="00D730FD"/>
    <w:rsid w:val="00D739E6"/>
    <w:rsid w:val="00D740C7"/>
    <w:rsid w:val="00D74A3F"/>
    <w:rsid w:val="00D74A40"/>
    <w:rsid w:val="00D74B02"/>
    <w:rsid w:val="00D76643"/>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19E"/>
    <w:rsid w:val="00D823C6"/>
    <w:rsid w:val="00D8327F"/>
    <w:rsid w:val="00D83CCE"/>
    <w:rsid w:val="00D83E48"/>
    <w:rsid w:val="00D847C9"/>
    <w:rsid w:val="00D84C07"/>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3276"/>
    <w:rsid w:val="00DB3656"/>
    <w:rsid w:val="00DB377D"/>
    <w:rsid w:val="00DB40C4"/>
    <w:rsid w:val="00DB4A20"/>
    <w:rsid w:val="00DB51FF"/>
    <w:rsid w:val="00DB5A1C"/>
    <w:rsid w:val="00DB5A94"/>
    <w:rsid w:val="00DB6564"/>
    <w:rsid w:val="00DB6A7D"/>
    <w:rsid w:val="00DB6C29"/>
    <w:rsid w:val="00DB6C6A"/>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D04"/>
    <w:rsid w:val="00DD4D82"/>
    <w:rsid w:val="00DD5EF5"/>
    <w:rsid w:val="00DD6042"/>
    <w:rsid w:val="00DD61F6"/>
    <w:rsid w:val="00DD65B8"/>
    <w:rsid w:val="00DD6AF3"/>
    <w:rsid w:val="00DD7272"/>
    <w:rsid w:val="00DD72CE"/>
    <w:rsid w:val="00DD7751"/>
    <w:rsid w:val="00DD7A66"/>
    <w:rsid w:val="00DE08BE"/>
    <w:rsid w:val="00DE139F"/>
    <w:rsid w:val="00DE1C4B"/>
    <w:rsid w:val="00DE20E0"/>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E81"/>
    <w:rsid w:val="00DF229D"/>
    <w:rsid w:val="00DF2632"/>
    <w:rsid w:val="00DF2DE4"/>
    <w:rsid w:val="00DF301F"/>
    <w:rsid w:val="00DF37A0"/>
    <w:rsid w:val="00DF38B3"/>
    <w:rsid w:val="00DF4107"/>
    <w:rsid w:val="00DF422D"/>
    <w:rsid w:val="00DF43C0"/>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424F"/>
    <w:rsid w:val="00E0446D"/>
    <w:rsid w:val="00E05803"/>
    <w:rsid w:val="00E06462"/>
    <w:rsid w:val="00E0650A"/>
    <w:rsid w:val="00E066CE"/>
    <w:rsid w:val="00E06A82"/>
    <w:rsid w:val="00E070D8"/>
    <w:rsid w:val="00E07D30"/>
    <w:rsid w:val="00E10620"/>
    <w:rsid w:val="00E10F47"/>
    <w:rsid w:val="00E110E7"/>
    <w:rsid w:val="00E113A5"/>
    <w:rsid w:val="00E11B20"/>
    <w:rsid w:val="00E12BB7"/>
    <w:rsid w:val="00E12F69"/>
    <w:rsid w:val="00E1399A"/>
    <w:rsid w:val="00E14080"/>
    <w:rsid w:val="00E1447A"/>
    <w:rsid w:val="00E159AA"/>
    <w:rsid w:val="00E160B8"/>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608"/>
    <w:rsid w:val="00E32D37"/>
    <w:rsid w:val="00E32F4B"/>
    <w:rsid w:val="00E33DB4"/>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1600"/>
    <w:rsid w:val="00E422A2"/>
    <w:rsid w:val="00E42494"/>
    <w:rsid w:val="00E425AB"/>
    <w:rsid w:val="00E4378C"/>
    <w:rsid w:val="00E43D52"/>
    <w:rsid w:val="00E444EC"/>
    <w:rsid w:val="00E446F1"/>
    <w:rsid w:val="00E450A7"/>
    <w:rsid w:val="00E45851"/>
    <w:rsid w:val="00E45D6F"/>
    <w:rsid w:val="00E463A9"/>
    <w:rsid w:val="00E46886"/>
    <w:rsid w:val="00E47AEF"/>
    <w:rsid w:val="00E505E2"/>
    <w:rsid w:val="00E50BD1"/>
    <w:rsid w:val="00E50C0E"/>
    <w:rsid w:val="00E5133F"/>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7B38"/>
    <w:rsid w:val="00E67C51"/>
    <w:rsid w:val="00E70CE8"/>
    <w:rsid w:val="00E71147"/>
    <w:rsid w:val="00E72EFC"/>
    <w:rsid w:val="00E7318F"/>
    <w:rsid w:val="00E736E6"/>
    <w:rsid w:val="00E74767"/>
    <w:rsid w:val="00E74BA2"/>
    <w:rsid w:val="00E7576D"/>
    <w:rsid w:val="00E758EC"/>
    <w:rsid w:val="00E765A5"/>
    <w:rsid w:val="00E76EF3"/>
    <w:rsid w:val="00E77D08"/>
    <w:rsid w:val="00E81940"/>
    <w:rsid w:val="00E81C23"/>
    <w:rsid w:val="00E81CB3"/>
    <w:rsid w:val="00E8234C"/>
    <w:rsid w:val="00E82982"/>
    <w:rsid w:val="00E831CE"/>
    <w:rsid w:val="00E836B6"/>
    <w:rsid w:val="00E836E8"/>
    <w:rsid w:val="00E839A1"/>
    <w:rsid w:val="00E83AA9"/>
    <w:rsid w:val="00E83EAB"/>
    <w:rsid w:val="00E842E8"/>
    <w:rsid w:val="00E84337"/>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F8A"/>
    <w:rsid w:val="00E95E41"/>
    <w:rsid w:val="00E95FFB"/>
    <w:rsid w:val="00E96654"/>
    <w:rsid w:val="00E97A75"/>
    <w:rsid w:val="00E97E6A"/>
    <w:rsid w:val="00E97F9F"/>
    <w:rsid w:val="00EA0128"/>
    <w:rsid w:val="00EA0B1A"/>
    <w:rsid w:val="00EA2455"/>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76B"/>
    <w:rsid w:val="00EA7A41"/>
    <w:rsid w:val="00EA7B67"/>
    <w:rsid w:val="00EA7C8E"/>
    <w:rsid w:val="00EA7FA5"/>
    <w:rsid w:val="00EB00BD"/>
    <w:rsid w:val="00EB077B"/>
    <w:rsid w:val="00EB0DD7"/>
    <w:rsid w:val="00EB140A"/>
    <w:rsid w:val="00EB1DEA"/>
    <w:rsid w:val="00EB36B1"/>
    <w:rsid w:val="00EB3A9F"/>
    <w:rsid w:val="00EB4169"/>
    <w:rsid w:val="00EB4EA2"/>
    <w:rsid w:val="00EB5C39"/>
    <w:rsid w:val="00EB5D27"/>
    <w:rsid w:val="00EB610E"/>
    <w:rsid w:val="00EB6B90"/>
    <w:rsid w:val="00EB6D78"/>
    <w:rsid w:val="00EC2247"/>
    <w:rsid w:val="00EC24D5"/>
    <w:rsid w:val="00EC26E1"/>
    <w:rsid w:val="00EC27C6"/>
    <w:rsid w:val="00EC2D89"/>
    <w:rsid w:val="00EC406D"/>
    <w:rsid w:val="00EC4153"/>
    <w:rsid w:val="00EC4207"/>
    <w:rsid w:val="00EC4755"/>
    <w:rsid w:val="00EC5653"/>
    <w:rsid w:val="00EC5B8F"/>
    <w:rsid w:val="00EC5CB5"/>
    <w:rsid w:val="00EC5DC1"/>
    <w:rsid w:val="00EC658B"/>
    <w:rsid w:val="00EC6F34"/>
    <w:rsid w:val="00EC71CE"/>
    <w:rsid w:val="00EC7432"/>
    <w:rsid w:val="00ED036A"/>
    <w:rsid w:val="00ED0C45"/>
    <w:rsid w:val="00ED0D9E"/>
    <w:rsid w:val="00ED1006"/>
    <w:rsid w:val="00ED20C1"/>
    <w:rsid w:val="00ED2812"/>
    <w:rsid w:val="00ED2B28"/>
    <w:rsid w:val="00ED3BDD"/>
    <w:rsid w:val="00ED4C0A"/>
    <w:rsid w:val="00ED4F84"/>
    <w:rsid w:val="00ED5259"/>
    <w:rsid w:val="00ED5333"/>
    <w:rsid w:val="00ED5B21"/>
    <w:rsid w:val="00ED74C2"/>
    <w:rsid w:val="00ED76F1"/>
    <w:rsid w:val="00EE00DA"/>
    <w:rsid w:val="00EE0558"/>
    <w:rsid w:val="00EE0AF5"/>
    <w:rsid w:val="00EE19D2"/>
    <w:rsid w:val="00EE2155"/>
    <w:rsid w:val="00EE29BD"/>
    <w:rsid w:val="00EE312D"/>
    <w:rsid w:val="00EE33F4"/>
    <w:rsid w:val="00EE379D"/>
    <w:rsid w:val="00EE3943"/>
    <w:rsid w:val="00EE408B"/>
    <w:rsid w:val="00EE45E4"/>
    <w:rsid w:val="00EE4779"/>
    <w:rsid w:val="00EE482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7753"/>
    <w:rsid w:val="00EF7A15"/>
    <w:rsid w:val="00F000F6"/>
    <w:rsid w:val="00F01173"/>
    <w:rsid w:val="00F0143A"/>
    <w:rsid w:val="00F014A4"/>
    <w:rsid w:val="00F01BBB"/>
    <w:rsid w:val="00F02575"/>
    <w:rsid w:val="00F02A01"/>
    <w:rsid w:val="00F033B1"/>
    <w:rsid w:val="00F039AC"/>
    <w:rsid w:val="00F03AF8"/>
    <w:rsid w:val="00F03E45"/>
    <w:rsid w:val="00F04253"/>
    <w:rsid w:val="00F043DF"/>
    <w:rsid w:val="00F0528D"/>
    <w:rsid w:val="00F05C1A"/>
    <w:rsid w:val="00F060B8"/>
    <w:rsid w:val="00F06C67"/>
    <w:rsid w:val="00F06DFD"/>
    <w:rsid w:val="00F071D1"/>
    <w:rsid w:val="00F07533"/>
    <w:rsid w:val="00F0761C"/>
    <w:rsid w:val="00F07983"/>
    <w:rsid w:val="00F07A4B"/>
    <w:rsid w:val="00F07FDB"/>
    <w:rsid w:val="00F10629"/>
    <w:rsid w:val="00F109CC"/>
    <w:rsid w:val="00F10B52"/>
    <w:rsid w:val="00F10D66"/>
    <w:rsid w:val="00F10D9F"/>
    <w:rsid w:val="00F12566"/>
    <w:rsid w:val="00F12D38"/>
    <w:rsid w:val="00F12ED6"/>
    <w:rsid w:val="00F135B5"/>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43D8"/>
    <w:rsid w:val="00F246CB"/>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3AE4"/>
    <w:rsid w:val="00F33DAF"/>
    <w:rsid w:val="00F34518"/>
    <w:rsid w:val="00F34E80"/>
    <w:rsid w:val="00F35235"/>
    <w:rsid w:val="00F359D8"/>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600"/>
    <w:rsid w:val="00F4766C"/>
    <w:rsid w:val="00F50460"/>
    <w:rsid w:val="00F5060E"/>
    <w:rsid w:val="00F507D1"/>
    <w:rsid w:val="00F50A69"/>
    <w:rsid w:val="00F50A8B"/>
    <w:rsid w:val="00F50CE9"/>
    <w:rsid w:val="00F5114A"/>
    <w:rsid w:val="00F519CE"/>
    <w:rsid w:val="00F519FD"/>
    <w:rsid w:val="00F51ADA"/>
    <w:rsid w:val="00F52509"/>
    <w:rsid w:val="00F52C3F"/>
    <w:rsid w:val="00F5382D"/>
    <w:rsid w:val="00F53A09"/>
    <w:rsid w:val="00F53A25"/>
    <w:rsid w:val="00F54230"/>
    <w:rsid w:val="00F547FD"/>
    <w:rsid w:val="00F55017"/>
    <w:rsid w:val="00F5541D"/>
    <w:rsid w:val="00F560E4"/>
    <w:rsid w:val="00F5610D"/>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7010A"/>
    <w:rsid w:val="00F703A4"/>
    <w:rsid w:val="00F703BE"/>
    <w:rsid w:val="00F704BB"/>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16ED"/>
    <w:rsid w:val="00F817CE"/>
    <w:rsid w:val="00F81BE6"/>
    <w:rsid w:val="00F81C86"/>
    <w:rsid w:val="00F826F8"/>
    <w:rsid w:val="00F82D78"/>
    <w:rsid w:val="00F8313E"/>
    <w:rsid w:val="00F83D27"/>
    <w:rsid w:val="00F84043"/>
    <w:rsid w:val="00F8456C"/>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214C"/>
    <w:rsid w:val="00FA2929"/>
    <w:rsid w:val="00FA2BB3"/>
    <w:rsid w:val="00FA2CB1"/>
    <w:rsid w:val="00FA2D33"/>
    <w:rsid w:val="00FA2ED7"/>
    <w:rsid w:val="00FA3F1F"/>
    <w:rsid w:val="00FA41D0"/>
    <w:rsid w:val="00FA4A7E"/>
    <w:rsid w:val="00FA4ACD"/>
    <w:rsid w:val="00FA4CB8"/>
    <w:rsid w:val="00FA56D8"/>
    <w:rsid w:val="00FA5B3F"/>
    <w:rsid w:val="00FA683A"/>
    <w:rsid w:val="00FA6F18"/>
    <w:rsid w:val="00FA73F0"/>
    <w:rsid w:val="00FB00B8"/>
    <w:rsid w:val="00FB0224"/>
    <w:rsid w:val="00FB07ED"/>
    <w:rsid w:val="00FB0A6F"/>
    <w:rsid w:val="00FB0F28"/>
    <w:rsid w:val="00FB1132"/>
    <w:rsid w:val="00FB13BF"/>
    <w:rsid w:val="00FB26DD"/>
    <w:rsid w:val="00FB2DEE"/>
    <w:rsid w:val="00FB3886"/>
    <w:rsid w:val="00FB3AB1"/>
    <w:rsid w:val="00FB3D1D"/>
    <w:rsid w:val="00FB3FAE"/>
    <w:rsid w:val="00FB47B6"/>
    <w:rsid w:val="00FB4C80"/>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2685"/>
    <w:rsid w:val="00FF298B"/>
    <w:rsid w:val="00FF3769"/>
    <w:rsid w:val="00FF4284"/>
    <w:rsid w:val="00FF45A5"/>
    <w:rsid w:val="00FF5247"/>
    <w:rsid w:val="00FF5906"/>
    <w:rsid w:val="00FF5C91"/>
    <w:rsid w:val="00FF7740"/>
    <w:rsid w:val="00FF791D"/>
    <w:rsid w:val="02DF07F3"/>
    <w:rsid w:val="0D8D0DDA"/>
    <w:rsid w:val="1049799E"/>
    <w:rsid w:val="31710A8E"/>
    <w:rsid w:val="5F5D2355"/>
    <w:rsid w:val="601F4790"/>
    <w:rsid w:val="6564FE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3358C83"/>
  <w15:docId w15:val="{28C8A402-0BD8-46A6-AF97-B06EB1FE9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pPr>
      <w:ind w:left="2268" w:hanging="2268"/>
    </w:pPr>
  </w:style>
  <w:style w:type="paragraph" w:styleId="61">
    <w:name w:val="toc 6"/>
    <w:basedOn w:val="52"/>
    <w:next w:val="a1"/>
    <w:uiPriority w:val="39"/>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pPr>
      <w:numPr>
        <w:numId w:val="4"/>
      </w:numPr>
    </w:pPr>
  </w:style>
  <w:style w:type="paragraph" w:styleId="2">
    <w:name w:val="List Bullet 2"/>
    <w:basedOn w:val="a0"/>
    <w:pPr>
      <w:numPr>
        <w:numId w:val="5"/>
      </w:numPr>
    </w:pPr>
  </w:style>
  <w:style w:type="paragraph" w:styleId="a0">
    <w:name w:val="List Bullet"/>
    <w:basedOn w:val="a5"/>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pPr>
      <w:numPr>
        <w:numId w:val="7"/>
      </w:numPr>
      <w:contextualSpacing/>
    </w:pPr>
  </w:style>
  <w:style w:type="paragraph" w:styleId="ad">
    <w:name w:val="List Continue"/>
    <w:basedOn w:val="a1"/>
    <w:pPr>
      <w:spacing w:after="120"/>
      <w:ind w:left="283"/>
      <w:contextualSpacing/>
    </w:pPr>
    <w:rPr>
      <w:rFonts w:ascii="Arial" w:hAnsi="Arial"/>
    </w:rPr>
  </w:style>
  <w:style w:type="paragraph" w:styleId="ae">
    <w:name w:val="Plain Text"/>
    <w:basedOn w:val="a1"/>
    <w:link w:val="af"/>
    <w:rPr>
      <w:rFonts w:ascii="Courier New" w:hAnsi="Courier New"/>
      <w:lang w:val="nb-NO"/>
    </w:rPr>
  </w:style>
  <w:style w:type="paragraph" w:styleId="5">
    <w:name w:val="List Bullet 5"/>
    <w:basedOn w:val="4"/>
    <w:pPr>
      <w:numPr>
        <w:numId w:val="8"/>
      </w:numPr>
    </w:pPr>
  </w:style>
  <w:style w:type="paragraph" w:styleId="81">
    <w:name w:val="toc 8"/>
    <w:basedOn w:val="11"/>
    <w:next w:val="a1"/>
    <w:uiPriority w:val="39"/>
    <w:pPr>
      <w:spacing w:before="180"/>
      <w:ind w:left="2693" w:hanging="2693"/>
    </w:pPr>
    <w:rPr>
      <w:b/>
    </w:rPr>
  </w:style>
  <w:style w:type="paragraph" w:styleId="af0">
    <w:name w:val="Date"/>
    <w:basedOn w:val="a1"/>
    <w:next w:val="a1"/>
    <w:link w:val="af1"/>
    <w:qFormat/>
  </w:style>
  <w:style w:type="paragraph" w:styleId="af2">
    <w:name w:val="Balloon Text"/>
    <w:basedOn w:val="a1"/>
    <w:link w:val="af3"/>
    <w:qFormat/>
    <w:pPr>
      <w:spacing w:after="0"/>
    </w:pPr>
    <w:rPr>
      <w:rFonts w:ascii="Segoe UI" w:hAnsi="Segoe UI" w:cs="Segoe UI"/>
      <w:sz w:val="18"/>
      <w:szCs w:val="18"/>
    </w:rPr>
  </w:style>
  <w:style w:type="paragraph" w:styleId="af4">
    <w:name w:val="footer"/>
    <w:basedOn w:val="af5"/>
    <w:link w:val="af6"/>
    <w:qFormat/>
    <w:pPr>
      <w:jc w:val="center"/>
    </w:pPr>
    <w:rPr>
      <w:i/>
    </w:rPr>
  </w:style>
  <w:style w:type="paragraph" w:styleId="af5">
    <w:name w:val="header"/>
    <w:link w:val="af7"/>
    <w:pPr>
      <w:widowControl w:val="0"/>
      <w:overflowPunct w:val="0"/>
      <w:autoSpaceDE w:val="0"/>
      <w:autoSpaceDN w:val="0"/>
      <w:adjustRightInd w:val="0"/>
      <w:textAlignment w:val="baseline"/>
    </w:pPr>
    <w:rPr>
      <w:rFonts w:ascii="Arial" w:hAnsi="Arial"/>
      <w:b/>
      <w:sz w:val="18"/>
      <w:lang w:eastAsia="ja-JP"/>
    </w:rPr>
  </w:style>
  <w:style w:type="paragraph" w:styleId="af8">
    <w:name w:val="index heading"/>
    <w:basedOn w:val="a1"/>
    <w:next w:val="a1"/>
    <w:pPr>
      <w:pBdr>
        <w:top w:val="single" w:sz="12" w:space="0" w:color="auto"/>
      </w:pBdr>
      <w:spacing w:before="360" w:after="240"/>
    </w:pPr>
    <w:rPr>
      <w:b/>
      <w:i/>
      <w:sz w:val="26"/>
      <w:lang w:eastAsia="en-GB"/>
    </w:rPr>
  </w:style>
  <w:style w:type="paragraph" w:styleId="af9">
    <w:name w:val="footnote text"/>
    <w:basedOn w:val="a1"/>
    <w:link w:val="afa"/>
    <w:pPr>
      <w:keepLines/>
      <w:spacing w:after="0"/>
      <w:ind w:left="454" w:hanging="454"/>
    </w:pPr>
    <w:rPr>
      <w:sz w:val="16"/>
    </w:rPr>
  </w:style>
  <w:style w:type="paragraph" w:styleId="53">
    <w:name w:val="List 5"/>
    <w:basedOn w:val="43"/>
    <w:qFormat/>
    <w:pPr>
      <w:ind w:left="1702"/>
    </w:pPr>
  </w:style>
  <w:style w:type="paragraph" w:styleId="43">
    <w:name w:val="List 4"/>
    <w:basedOn w:val="33"/>
    <w:qFormat/>
    <w:pPr>
      <w:ind w:left="1418"/>
    </w:pPr>
  </w:style>
  <w:style w:type="paragraph" w:styleId="afb">
    <w:name w:val="table of figures"/>
    <w:basedOn w:val="a6"/>
    <w:next w:val="a1"/>
    <w:uiPriority w:val="99"/>
    <w:pPr>
      <w:ind w:left="1701" w:hanging="1701"/>
      <w:jc w:val="left"/>
    </w:pPr>
    <w:rPr>
      <w:b/>
    </w:rPr>
  </w:style>
  <w:style w:type="paragraph" w:styleId="91">
    <w:name w:val="toc 9"/>
    <w:basedOn w:val="81"/>
    <w:next w:val="a1"/>
    <w:uiPriority w:val="39"/>
    <w:pPr>
      <w:ind w:left="1418" w:hanging="1418"/>
    </w:pPr>
  </w:style>
  <w:style w:type="paragraph" w:styleId="25">
    <w:name w:val="List Continue 2"/>
    <w:basedOn w:val="a1"/>
    <w:pPr>
      <w:spacing w:after="120"/>
      <w:ind w:left="566"/>
      <w:contextualSpacing/>
    </w:pPr>
    <w:rPr>
      <w:rFonts w:ascii="Arial" w:hAnsi="Arial"/>
    </w:rPr>
  </w:style>
  <w:style w:type="paragraph" w:styleId="Web">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c">
    <w:name w:val="annotation subject"/>
    <w:basedOn w:val="ab"/>
    <w:next w:val="ab"/>
    <w:link w:val="afd"/>
    <w:qFormat/>
    <w:rPr>
      <w:b/>
      <w:bCs/>
    </w:rPr>
  </w:style>
  <w:style w:type="table" w:styleId="afe">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qFormat/>
    <w:rPr>
      <w:i/>
      <w:iCs/>
    </w:rPr>
  </w:style>
  <w:style w:type="character" w:styleId="aff3">
    <w:name w:val="Hyperlink"/>
    <w:qFormat/>
    <w:rPr>
      <w:color w:val="0000FF"/>
      <w:u w:val="single"/>
    </w:rPr>
  </w:style>
  <w:style w:type="character" w:styleId="HTML">
    <w:name w:val="HTML Code"/>
    <w:uiPriority w:val="99"/>
    <w:unhideWhenUsed/>
    <w:rPr>
      <w:rFonts w:ascii="Courier New" w:eastAsia="Times New Roman" w:hAnsi="Courier New" w:cs="Courier New"/>
      <w:sz w:val="20"/>
      <w:szCs w:val="20"/>
    </w:rPr>
  </w:style>
  <w:style w:type="character" w:styleId="aff4">
    <w:name w:val="annotation reference"/>
    <w:uiPriority w:val="99"/>
    <w:qFormat/>
    <w:rPr>
      <w:sz w:val="16"/>
      <w:szCs w:val="16"/>
    </w:rPr>
  </w:style>
  <w:style w:type="character" w:styleId="aff5">
    <w:name w:val="footnote reference"/>
    <w:rPr>
      <w:b/>
      <w:position w:val="6"/>
      <w:sz w:val="16"/>
    </w:rPr>
  </w:style>
  <w:style w:type="paragraph" w:customStyle="1" w:styleId="Figure">
    <w:name w:val="Figure"/>
    <w:basedOn w:val="a1"/>
    <w:next w:val="a8"/>
    <w:pPr>
      <w:keepNext/>
      <w:keepLines/>
      <w:spacing w:before="180"/>
      <w:jc w:val="center"/>
    </w:pPr>
  </w:style>
  <w:style w:type="paragraph" w:customStyle="1" w:styleId="3GPPHeader">
    <w:name w:val="3GPP_Header"/>
    <w:basedOn w:val="a6"/>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pPr>
      <w:keepLines/>
      <w:ind w:left="1135" w:hanging="851"/>
    </w:pPr>
  </w:style>
  <w:style w:type="paragraph" w:customStyle="1" w:styleId="Reference">
    <w:name w:val="Reference"/>
    <w:basedOn w:val="a6"/>
    <w:qFormat/>
    <w:pPr>
      <w:numPr>
        <w:numId w:val="9"/>
      </w:numPr>
    </w:pPr>
  </w:style>
  <w:style w:type="character" w:customStyle="1" w:styleId="10">
    <w:name w:val="見出し 1 (文字)"/>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a7">
    <w:name w:val="本文 (文字)"/>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3">
    <w:name w:val="吹き出し (文字)"/>
    <w:link w:val="af2"/>
    <w:rPr>
      <w:rFonts w:ascii="Segoe UI" w:hAnsi="Segoe UI" w:cs="Segoe UI"/>
      <w:sz w:val="18"/>
      <w:szCs w:val="18"/>
      <w:lang w:eastAsia="ja-JP"/>
    </w:rPr>
  </w:style>
  <w:style w:type="character" w:customStyle="1" w:styleId="ac">
    <w:name w:val="コメント文字列 (文字)"/>
    <w:link w:val="ab"/>
    <w:uiPriority w:val="99"/>
    <w:qFormat/>
    <w:rPr>
      <w:rFonts w:ascii="Times New Roman" w:hAnsi="Times New Roman"/>
      <w:lang w:eastAsia="ja-JP"/>
    </w:rPr>
  </w:style>
  <w:style w:type="character" w:customStyle="1" w:styleId="afd">
    <w:name w:val="コメント内容 (文字)"/>
    <w:link w:val="afc"/>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ＭＳ 明朝" w:hAnsi="Arial"/>
      <w:szCs w:val="24"/>
    </w:rPr>
  </w:style>
  <w:style w:type="character" w:customStyle="1" w:styleId="Doc-text2Char">
    <w:name w:val="Doc-text2 Char"/>
    <w:link w:val="Doc-text2"/>
    <w:qFormat/>
    <w:locked/>
    <w:rPr>
      <w:rFonts w:ascii="Arial" w:eastAsia="ＭＳ 明朝" w:hAnsi="Arial"/>
      <w:szCs w:val="24"/>
    </w:rPr>
  </w:style>
  <w:style w:type="character" w:customStyle="1" w:styleId="aa">
    <w:name w:val="見出しマップ (文字)"/>
    <w:link w:val="a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ＭＳ 明朝"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7">
    <w:name w:val="ヘッダー (文字)"/>
    <w:link w:val="af5"/>
    <w:rPr>
      <w:rFonts w:ascii="Arial" w:hAnsi="Arial"/>
      <w:b/>
      <w:sz w:val="18"/>
      <w:lang w:eastAsia="ja-JP"/>
    </w:rPr>
  </w:style>
  <w:style w:type="character" w:customStyle="1" w:styleId="af6">
    <w:name w:val="フッター (文字)"/>
    <w:link w:val="af4"/>
    <w:rPr>
      <w:rFonts w:ascii="Arial" w:hAnsi="Arial"/>
      <w:b/>
      <w:i/>
      <w:sz w:val="18"/>
      <w:lang w:eastAsia="ja-JP"/>
    </w:rPr>
  </w:style>
  <w:style w:type="character" w:customStyle="1" w:styleId="afa">
    <w:name w:val="脚注文字列 (文字)"/>
    <w:link w:val="af9"/>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見出し 2 (文字)"/>
    <w:link w:val="21"/>
    <w:rPr>
      <w:rFonts w:ascii="Arial" w:hAnsi="Arial"/>
      <w:sz w:val="32"/>
      <w:lang w:eastAsia="ja-JP"/>
    </w:rPr>
  </w:style>
  <w:style w:type="character" w:customStyle="1" w:styleId="32">
    <w:name w:val="見出し 3 (文字)"/>
    <w:link w:val="31"/>
    <w:rPr>
      <w:rFonts w:ascii="Arial" w:hAnsi="Arial"/>
      <w:sz w:val="28"/>
      <w:lang w:eastAsia="ja-JP"/>
    </w:rPr>
  </w:style>
  <w:style w:type="character" w:customStyle="1" w:styleId="41">
    <w:name w:val="見出し 4 (文字)"/>
    <w:link w:val="40"/>
    <w:rPr>
      <w:rFonts w:ascii="Arial" w:hAnsi="Arial"/>
      <w:sz w:val="24"/>
      <w:lang w:eastAsia="ja-JP"/>
    </w:rPr>
  </w:style>
  <w:style w:type="character" w:customStyle="1" w:styleId="51">
    <w:name w:val="見出し 5 (文字)"/>
    <w:link w:val="50"/>
    <w:rPr>
      <w:rFonts w:ascii="Arial" w:hAnsi="Arial"/>
      <w:sz w:val="22"/>
      <w:lang w:eastAsia="ja-JP"/>
    </w:rPr>
  </w:style>
  <w:style w:type="character" w:customStyle="1" w:styleId="60">
    <w:name w:val="見出し 6 (文字)"/>
    <w:link w:val="6"/>
    <w:rPr>
      <w:rFonts w:ascii="Arial" w:hAnsi="Arial"/>
      <w:lang w:eastAsia="ja-JP"/>
    </w:rPr>
  </w:style>
  <w:style w:type="character" w:customStyle="1" w:styleId="70">
    <w:name w:val="見出し 7 (文字)"/>
    <w:link w:val="7"/>
    <w:rPr>
      <w:rFonts w:ascii="Arial" w:hAnsi="Arial"/>
      <w:lang w:eastAsia="ja-JP"/>
    </w:rPr>
  </w:style>
  <w:style w:type="character" w:customStyle="1" w:styleId="80">
    <w:name w:val="見出し 8 (文字)"/>
    <w:link w:val="8"/>
    <w:rPr>
      <w:rFonts w:ascii="Arial" w:hAnsi="Arial"/>
      <w:sz w:val="36"/>
      <w:lang w:eastAsia="ja-JP"/>
    </w:rPr>
  </w:style>
  <w:style w:type="character" w:customStyle="1" w:styleId="90">
    <w:name w:val="見出し 9 (文字)"/>
    <w:link w:val="9"/>
    <w:rPr>
      <w:rFonts w:ascii="Arial" w:hAnsi="Arial"/>
      <w:sz w:val="36"/>
      <w:lang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aff6">
    <w:name w:val="List Paragraph"/>
    <w:aliases w:val="- Bullets,목록 단락,?? ??,?????,????,Lista1,中等深浅网格 1 - 着色 21,列出段落1,¥¡¡¡¡ì¬º¥¹¥È¶ÎÂä,ÁÐ³ö¶ÎÂä,列表段落1,—ño’i—Ž,¥ê¥¹¥È¶ÎÂä,1st level - Bullet List Paragraph,Lettre d'introduction,Paragrafo elenco,Normal bullet 2,Bullet list,목록단락"/>
    <w:basedOn w:val="a1"/>
    <w:link w:val="aff7"/>
    <w:uiPriority w:val="34"/>
    <w:qFormat/>
    <w:pPr>
      <w:spacing w:after="0"/>
      <w:ind w:left="720"/>
    </w:pPr>
    <w:rPr>
      <w:rFonts w:ascii="Calibri" w:eastAsia="Calibri" w:hAnsi="Calibri"/>
      <w:sz w:val="22"/>
      <w:szCs w:val="22"/>
      <w:lang w:eastAsia="en-US"/>
    </w:rPr>
  </w:style>
  <w:style w:type="character" w:customStyle="1" w:styleId="aff7">
    <w:name w:val="リスト段落 (文字)"/>
    <w:aliases w:val="- Bullets (文字),목록 단락 (文字),?? ?? (文字),????? (文字),???? (文字),Lista1 (文字),中等深浅网格 1 - 着色 21 (文字),列出段落1 (文字),¥¡¡¡¡ì¬º¥¹¥È¶ÎÂä (文字),ÁÐ³ö¶ÎÂä (文字),列表段落1 (文字),—ño’i—Ž (文字),¥ê¥¹¥È¶ÎÂä (文字),1st level - Bullet List Paragraph (文字),Paragrafo elenco (文字)"/>
    <w:link w:val="aff6"/>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書式なし (文字)"/>
    <w:link w:val="ae"/>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3">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4">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ＭＳ 明朝"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f6"/>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af1">
    <w:name w:val="日付 (文字)"/>
    <w:basedOn w:val="a2"/>
    <w:link w:val="af0"/>
    <w:qFormat/>
    <w:rPr>
      <w:rFonts w:ascii="Times New Roman" w:hAnsi="Times New Roman"/>
      <w:lang w:eastAsia="ja-JP"/>
    </w:rPr>
  </w:style>
  <w:style w:type="character" w:customStyle="1" w:styleId="apple-converted-space">
    <w:name w:val="apple-converted-space"/>
    <w:basedOn w:val="a2"/>
  </w:style>
  <w:style w:type="paragraph" w:customStyle="1" w:styleId="Revision1">
    <w:name w:val="Revision1"/>
    <w:hidden/>
    <w:uiPriority w:val="99"/>
    <w:semiHidden/>
    <w:qFormat/>
    <w:rPr>
      <w:rFonts w:ascii="Times New Roman" w:hAnsi="Times New Roman"/>
      <w:lang w:eastAsia="ja-JP"/>
    </w:rPr>
  </w:style>
  <w:style w:type="character" w:customStyle="1" w:styleId="27">
    <w:name w:val="未处理的提及2"/>
    <w:basedOn w:val="a2"/>
    <w:uiPriority w:val="99"/>
    <w:unhideWhenUsed/>
    <w:rPr>
      <w:color w:val="605E5C"/>
      <w:shd w:val="clear" w:color="auto" w:fill="E1DFDD"/>
    </w:rPr>
  </w:style>
  <w:style w:type="character" w:customStyle="1" w:styleId="28">
    <w:name w:val="@他2"/>
    <w:basedOn w:val="a2"/>
    <w:uiPriority w:val="99"/>
    <w:unhideWhenUsed/>
    <w:qFormat/>
    <w:rPr>
      <w:color w:val="2B579A"/>
      <w:shd w:val="clear" w:color="auto" w:fill="E1DFDD"/>
    </w:rPr>
  </w:style>
  <w:style w:type="character" w:customStyle="1" w:styleId="B3Char">
    <w:name w:val="B3 Char"/>
    <w:qFormat/>
    <w:rsid w:val="00294043"/>
    <w:rPr>
      <w:rFonts w:eastAsia="Times New Roman"/>
    </w:rPr>
  </w:style>
  <w:style w:type="character" w:customStyle="1" w:styleId="high-light-bg4">
    <w:name w:val="high-light-bg4"/>
    <w:basedOn w:val="a2"/>
    <w:rsid w:val="005E7095"/>
  </w:style>
  <w:style w:type="paragraph" w:customStyle="1" w:styleId="Agreement">
    <w:name w:val="Agreement"/>
    <w:basedOn w:val="a1"/>
    <w:next w:val="a1"/>
    <w:qFormat/>
    <w:rsid w:val="00600900"/>
    <w:pPr>
      <w:numPr>
        <w:numId w:val="24"/>
      </w:numPr>
      <w:overflowPunct/>
      <w:autoSpaceDE/>
      <w:autoSpaceDN/>
      <w:adjustRightInd/>
      <w:spacing w:before="60" w:after="0" w:line="240" w:lineRule="auto"/>
      <w:textAlignment w:val="auto"/>
    </w:pPr>
    <w:rPr>
      <w:rFonts w:ascii="Arial" w:eastAsia="ＭＳ 明朝" w:hAnsi="Arial"/>
      <w:b/>
      <w:szCs w:val="24"/>
      <w:lang w:eastAsia="en-GB"/>
    </w:rPr>
  </w:style>
  <w:style w:type="character" w:customStyle="1" w:styleId="B1Char">
    <w:name w:val="B1 Char"/>
    <w:rsid w:val="00600900"/>
    <w:rPr>
      <w:rFonts w:ascii="Times New Roman" w:eastAsia="SimSun" w:hAnsi="Times New Roman" w:cs="Times New Roman"/>
      <w:kern w:val="0"/>
      <w:sz w:val="20"/>
      <w:szCs w:val="20"/>
      <w:lang w:val="x-none" w:eastAsia="en-US"/>
    </w:rPr>
  </w:style>
  <w:style w:type="character" w:customStyle="1" w:styleId="ProposalChar">
    <w:name w:val="Proposal Char"/>
    <w:link w:val="Proposal"/>
    <w:rsid w:val="00B2485D"/>
    <w:rPr>
      <w:rFonts w:ascii="Arial" w:hAnsi="Arial"/>
      <w:b/>
      <w:bCs/>
      <w:lang w:eastAsia="zh-CN"/>
    </w:rPr>
  </w:style>
  <w:style w:type="character" w:styleId="aff8">
    <w:name w:val="Unresolved Mention"/>
    <w:basedOn w:val="a2"/>
    <w:uiPriority w:val="99"/>
    <w:semiHidden/>
    <w:unhideWhenUsed/>
    <w:rsid w:val="00B61B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2730761">
      <w:bodyDiv w:val="1"/>
      <w:marLeft w:val="0"/>
      <w:marRight w:val="0"/>
      <w:marTop w:val="0"/>
      <w:marBottom w:val="0"/>
      <w:divBdr>
        <w:top w:val="none" w:sz="0" w:space="0" w:color="auto"/>
        <w:left w:val="none" w:sz="0" w:space="0" w:color="auto"/>
        <w:bottom w:val="none" w:sz="0" w:space="0" w:color="auto"/>
        <w:right w:val="none" w:sz="0" w:space="0" w:color="auto"/>
      </w:divBdr>
    </w:div>
    <w:div w:id="625544403">
      <w:bodyDiv w:val="1"/>
      <w:marLeft w:val="30"/>
      <w:marRight w:val="30"/>
      <w:marTop w:val="0"/>
      <w:marBottom w:val="0"/>
      <w:divBdr>
        <w:top w:val="none" w:sz="0" w:space="0" w:color="auto"/>
        <w:left w:val="none" w:sz="0" w:space="0" w:color="auto"/>
        <w:bottom w:val="none" w:sz="0" w:space="0" w:color="auto"/>
        <w:right w:val="none" w:sz="0" w:space="0" w:color="auto"/>
      </w:divBdr>
      <w:divsChild>
        <w:div w:id="1010252035">
          <w:marLeft w:val="0"/>
          <w:marRight w:val="0"/>
          <w:marTop w:val="0"/>
          <w:marBottom w:val="0"/>
          <w:divBdr>
            <w:top w:val="none" w:sz="0" w:space="0" w:color="auto"/>
            <w:left w:val="none" w:sz="0" w:space="0" w:color="auto"/>
            <w:bottom w:val="none" w:sz="0" w:space="0" w:color="auto"/>
            <w:right w:val="none" w:sz="0" w:space="0" w:color="auto"/>
          </w:divBdr>
          <w:divsChild>
            <w:div w:id="155532627">
              <w:marLeft w:val="0"/>
              <w:marRight w:val="0"/>
              <w:marTop w:val="0"/>
              <w:marBottom w:val="0"/>
              <w:divBdr>
                <w:top w:val="none" w:sz="0" w:space="0" w:color="auto"/>
                <w:left w:val="none" w:sz="0" w:space="0" w:color="auto"/>
                <w:bottom w:val="none" w:sz="0" w:space="0" w:color="auto"/>
                <w:right w:val="none" w:sz="0" w:space="0" w:color="auto"/>
              </w:divBdr>
              <w:divsChild>
                <w:div w:id="1772239242">
                  <w:marLeft w:val="180"/>
                  <w:marRight w:val="0"/>
                  <w:marTop w:val="0"/>
                  <w:marBottom w:val="0"/>
                  <w:divBdr>
                    <w:top w:val="none" w:sz="0" w:space="0" w:color="auto"/>
                    <w:left w:val="none" w:sz="0" w:space="0" w:color="auto"/>
                    <w:bottom w:val="none" w:sz="0" w:space="0" w:color="auto"/>
                    <w:right w:val="none" w:sz="0" w:space="0" w:color="auto"/>
                  </w:divBdr>
                  <w:divsChild>
                    <w:div w:id="1740135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1521426">
          <w:marLeft w:val="0"/>
          <w:marRight w:val="0"/>
          <w:marTop w:val="0"/>
          <w:marBottom w:val="0"/>
          <w:divBdr>
            <w:top w:val="none" w:sz="0" w:space="0" w:color="auto"/>
            <w:left w:val="none" w:sz="0" w:space="0" w:color="auto"/>
            <w:bottom w:val="none" w:sz="0" w:space="0" w:color="auto"/>
            <w:right w:val="none" w:sz="0" w:space="0" w:color="auto"/>
          </w:divBdr>
          <w:divsChild>
            <w:div w:id="2064595841">
              <w:marLeft w:val="0"/>
              <w:marRight w:val="0"/>
              <w:marTop w:val="0"/>
              <w:marBottom w:val="0"/>
              <w:divBdr>
                <w:top w:val="none" w:sz="0" w:space="0" w:color="auto"/>
                <w:left w:val="none" w:sz="0" w:space="0" w:color="auto"/>
                <w:bottom w:val="none" w:sz="0" w:space="0" w:color="auto"/>
                <w:right w:val="none" w:sz="0" w:space="0" w:color="auto"/>
              </w:divBdr>
              <w:divsChild>
                <w:div w:id="848301690">
                  <w:marLeft w:val="180"/>
                  <w:marRight w:val="0"/>
                  <w:marTop w:val="0"/>
                  <w:marBottom w:val="0"/>
                  <w:divBdr>
                    <w:top w:val="none" w:sz="0" w:space="0" w:color="auto"/>
                    <w:left w:val="none" w:sz="0" w:space="0" w:color="auto"/>
                    <w:bottom w:val="none" w:sz="0" w:space="0" w:color="auto"/>
                    <w:right w:val="none" w:sz="0" w:space="0" w:color="auto"/>
                  </w:divBdr>
                  <w:divsChild>
                    <w:div w:id="931745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2014704">
      <w:bodyDiv w:val="1"/>
      <w:marLeft w:val="0"/>
      <w:marRight w:val="0"/>
      <w:marTop w:val="0"/>
      <w:marBottom w:val="0"/>
      <w:divBdr>
        <w:top w:val="none" w:sz="0" w:space="0" w:color="auto"/>
        <w:left w:val="none" w:sz="0" w:space="0" w:color="auto"/>
        <w:bottom w:val="none" w:sz="0" w:space="0" w:color="auto"/>
        <w:right w:val="none" w:sz="0" w:space="0" w:color="auto"/>
      </w:divBdr>
    </w:div>
    <w:div w:id="1224024333">
      <w:bodyDiv w:val="1"/>
      <w:marLeft w:val="0"/>
      <w:marRight w:val="0"/>
      <w:marTop w:val="0"/>
      <w:marBottom w:val="0"/>
      <w:divBdr>
        <w:top w:val="none" w:sz="0" w:space="0" w:color="auto"/>
        <w:left w:val="none" w:sz="0" w:space="0" w:color="auto"/>
        <w:bottom w:val="none" w:sz="0" w:space="0" w:color="auto"/>
        <w:right w:val="none" w:sz="0" w:space="0" w:color="auto"/>
      </w:divBdr>
    </w:div>
    <w:div w:id="18115121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Documents\3GPP\tsg_ran\WG2\TSGR2_115-e\Docs\R2-2108083.zip"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file:///D:\Documents\3GPP\tsg_ran\WG2\TSGR2_115-e\Docs\R2-2108846.zip" TargetMode="Externa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pkadiri@qti.qualcomm.com" TargetMode="External"/><Relationship Id="rId14" Type="http://schemas.openxmlformats.org/officeDocument/2006/relationships/hyperlink" Target="file:///D:\Documents\3GPP\tsg_ran\WG2\TSGR2_115-e\Docs\R2-210812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C20231A-D530-416F-AD1F-9DEC94E9DD9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84</TotalTime>
  <Pages>20</Pages>
  <Words>6766</Words>
  <Characters>38567</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Kyocera - Masato Fujishiro</cp:lastModifiedBy>
  <cp:revision>36</cp:revision>
  <dcterms:created xsi:type="dcterms:W3CDTF">2021-09-28T23:09:00Z</dcterms:created>
  <dcterms:modified xsi:type="dcterms:W3CDTF">2021-10-01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TK29pwQFiFK5onigL2MQR5X1R5rjI7dhbWnMK1fLrQFlg8vTereZgZalbUJt3pBZ8yKvnAt
iSocVDmoEN847ucjOkQkP45ZI+Cr1/D01QSHALJPzjETipuyx9PwQyfKp4qKamh6Uh53NjMi
DUbUIUGekr3xqqcipoNVUxYV0YJS0oH/Bu8aFuBo4VHB3oTRro6UQHdhcOzRAbJsZhucN3ko
qQcpCIPkRiMSJkueXJ</vt:lpwstr>
  </property>
  <property fmtid="{D5CDD505-2E9C-101B-9397-08002B2CF9AE}" pid="3" name="_2015_ms_pID_7253431">
    <vt:lpwstr>gYucyEUOraxlJNhy7hZVn30fEU1DQapq+xvOg90JQ5keM/qxtrVUnS
Fn0w8jYCre08/6otnzIXPm9sJ/6xPSpB/W3w3DJev7tokqKlELvdpuKpjQnsVe7CWsjC90Z8
0EGzlmOBu1V2nLh1FWjxB0Us+mI1Yr+Uqi9xiz3f/ej7cddpkxYwbcM5xgTOJlK00AD7VKqD
OMD4nY2vV2F4NQKlRpfuJAyow1RLHuemp2sa</vt:lpwstr>
  </property>
  <property fmtid="{D5CDD505-2E9C-101B-9397-08002B2CF9AE}" pid="4" name="_2015_ms_pID_7253432">
    <vt:lpwstr>cA==</vt:lpwstr>
  </property>
</Properties>
</file>